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8724622" w:displacedByCustomXml="next"/>
    <w:bookmarkStart w:id="1" w:name="_Toc4668059" w:displacedByCustomXml="next"/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7335841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sdt>
          <w:sdtPr>
            <w:rPr>
              <w:rFonts w:ascii="Times New Roman" w:eastAsia="Times New Roman" w:hAnsi="Times New Roman" w:cs="Times New Roman"/>
              <w:color w:val="auto"/>
              <w:sz w:val="28"/>
              <w:szCs w:val="28"/>
            </w:rPr>
            <w:id w:val="-336924805"/>
            <w:docPartObj>
              <w:docPartGallery w:val="Table of Contents"/>
              <w:docPartUnique/>
            </w:docPartObj>
          </w:sdtPr>
          <w:sdtEndPr>
            <w:rPr>
              <w:bCs/>
            </w:rPr>
          </w:sdtEndPr>
          <w:sdtContent>
            <w:p w:rsidR="00D80EED" w:rsidRPr="000112CA" w:rsidRDefault="00D80EED" w:rsidP="00D80EED">
              <w:pPr>
                <w:pStyle w:val="ad"/>
                <w:spacing w:before="0" w:line="240" w:lineRule="auto"/>
                <w:jc w:val="center"/>
                <w:rPr>
                  <w:rFonts w:ascii="Times New Roman" w:hAnsi="Times New Roman" w:cs="Times New Roman"/>
                  <w:b/>
                  <w:color w:val="auto"/>
                  <w:sz w:val="24"/>
                  <w:szCs w:val="28"/>
                </w:rPr>
              </w:pPr>
              <w:r w:rsidRPr="000112CA">
                <w:rPr>
                  <w:rFonts w:ascii="Times New Roman" w:hAnsi="Times New Roman" w:cs="Times New Roman"/>
                  <w:b/>
                  <w:color w:val="auto"/>
                  <w:sz w:val="24"/>
                  <w:szCs w:val="28"/>
                </w:rPr>
                <w:t>Оглавление</w:t>
              </w:r>
            </w:p>
            <w:p w:rsidR="00D80EED" w:rsidRPr="000112CA" w:rsidRDefault="00D80EED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r w:rsidRPr="000112CA">
                <w:rPr>
                  <w:sz w:val="24"/>
                </w:rPr>
                <w:fldChar w:fldCharType="begin"/>
              </w:r>
              <w:r w:rsidRPr="000112CA">
                <w:rPr>
                  <w:sz w:val="24"/>
                </w:rPr>
                <w:instrText xml:space="preserve"> TOC \o "1-3" \h \z \u </w:instrText>
              </w:r>
              <w:r w:rsidRPr="000112CA">
                <w:rPr>
                  <w:sz w:val="24"/>
                </w:rPr>
                <w:fldChar w:fldCharType="separate"/>
              </w:r>
              <w:hyperlink w:anchor="_Toc72408701" w:history="1">
                <w:r w:rsidRPr="000112CA">
                  <w:rPr>
                    <w:rStyle w:val="a6"/>
                    <w:noProof/>
                    <w:sz w:val="24"/>
                  </w:rPr>
                  <w:t>Введение</w:t>
                </w:r>
                <w:r w:rsidRPr="000112CA">
                  <w:rPr>
                    <w:noProof/>
                    <w:webHidden/>
                    <w:sz w:val="24"/>
                  </w:rPr>
                  <w:tab/>
                </w:r>
                <w:r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Pr="000112CA">
                  <w:rPr>
                    <w:noProof/>
                    <w:webHidden/>
                    <w:sz w:val="24"/>
                  </w:rPr>
                  <w:instrText xml:space="preserve"> PAGEREF _Toc72408701 \h </w:instrText>
                </w:r>
                <w:r w:rsidRPr="000112CA">
                  <w:rPr>
                    <w:noProof/>
                    <w:webHidden/>
                    <w:sz w:val="24"/>
                  </w:rPr>
                </w:r>
                <w:r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Pr="000112CA">
                  <w:rPr>
                    <w:noProof/>
                    <w:webHidden/>
                    <w:sz w:val="24"/>
                  </w:rPr>
                  <w:t>3</w:t>
                </w:r>
                <w:r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02" w:history="1">
                <w:r w:rsidR="00D80EED" w:rsidRPr="000112CA">
                  <w:rPr>
                    <w:rStyle w:val="a6"/>
                    <w:noProof/>
                    <w:sz w:val="24"/>
                  </w:rPr>
                  <w:t>1. Аналитический обзор литературы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2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3" w:history="1">
                <w:r w:rsidR="00D80EED" w:rsidRPr="000112CA">
                  <w:rPr>
                    <w:rStyle w:val="a6"/>
                    <w:noProof/>
                    <w:sz w:val="24"/>
                  </w:rPr>
                  <w:t>1.1. Аналитический обзор источников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3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4" w:history="1">
                <w:r w:rsidR="00D80EED" w:rsidRPr="000112CA">
                  <w:rPr>
                    <w:rStyle w:val="a6"/>
                    <w:noProof/>
                    <w:sz w:val="24"/>
                  </w:rPr>
                  <w:t>1.2. Обзор аналогов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4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05" w:history="1">
                <w:r w:rsidR="00D80EED" w:rsidRPr="000112CA">
                  <w:rPr>
                    <w:rStyle w:val="a6"/>
                    <w:noProof/>
                    <w:sz w:val="24"/>
                  </w:rPr>
                  <w:t>2. Анализ требований к программному средству и разработка функциональных требований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5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6" w:history="1">
                <w:r w:rsidR="00D80EED" w:rsidRPr="000112CA">
                  <w:rPr>
                    <w:rStyle w:val="a6"/>
                    <w:noProof/>
                    <w:sz w:val="24"/>
                  </w:rPr>
                  <w:t>2.1. Спецификация функциональных требований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6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3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7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eastAsia="en-US"/>
                  </w:rPr>
                  <w:t>2.1.1. Требования к параметрам технических и программных средств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7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3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8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eastAsia="en-US"/>
                  </w:rPr>
                  <w:t>2.1.2. Требования к организации входных данных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8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3"/>
                <w:tabs>
                  <w:tab w:val="left" w:pos="2119"/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09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2.1.3.</w:t>
                </w:r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val="en-US"/>
                  </w:rPr>
                  <w:t xml:space="preserve"> </w:t>
                </w:r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eastAsia="en-US"/>
                  </w:rPr>
                  <w:t>Требования к организации выходных данных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09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3"/>
                <w:tabs>
                  <w:tab w:val="left" w:pos="2119"/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0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2.1.4.</w:t>
                </w:r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val="en-US"/>
                  </w:rPr>
                  <w:t xml:space="preserve"> </w:t>
                </w:r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eastAsia="en-US"/>
                  </w:rPr>
                  <w:t>Требования к надежности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0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1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2.2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Описание функциональности программного средств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1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7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12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3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Проектирование программного средств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2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8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3" w:history="1">
                <w:r w:rsidR="00D80EED" w:rsidRPr="000112CA">
                  <w:rPr>
                    <w:rStyle w:val="a6"/>
                    <w:noProof/>
                    <w:sz w:val="24"/>
                  </w:rPr>
                  <w:t>3.1. Проектирование базы данных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3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8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4" w:history="1">
                <w:r w:rsidR="00D80EED" w:rsidRPr="000112CA">
                  <w:rPr>
                    <w:rStyle w:val="a6"/>
                    <w:noProof/>
                    <w:sz w:val="24"/>
                  </w:rPr>
                  <w:t>3.2. Проектирование архитектуры проект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4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1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15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Создание программного средств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5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6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DelegateCommand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6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7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2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CommandManagerHelper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7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8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3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CommandReference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8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19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4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UpdateViewModel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19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0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5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PasswordHash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0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1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  <w:lang w:val="en-US"/>
                  </w:rPr>
                  <w:t>4.6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ы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 xml:space="preserve"> FoodCategory, Product, Report, User, UsersParam, UsersDatum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1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2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7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DietManagerDBRepository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2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3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8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UnitOfWork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3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4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9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DietManagerContext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4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5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0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FrameAnimator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5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6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1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NavigationServiceEx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6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7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2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OptionsPack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7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8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3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Классы 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>ViewModel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8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29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4.14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Валидация данных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29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30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5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Тестирование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0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1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31" w:history="1">
                <w:r w:rsidR="00D80EED" w:rsidRPr="000112CA">
                  <w:rPr>
                    <w:rStyle w:val="a6"/>
                    <w:rFonts w:eastAsiaTheme="minorHAnsi"/>
                    <w:noProof/>
                    <w:sz w:val="24"/>
                  </w:rPr>
                  <w:t>6.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 xml:space="preserve"> Методика использования программного средств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1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26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32" w:history="1">
                <w:r w:rsidR="00D80EED" w:rsidRPr="000112CA">
                  <w:rPr>
                    <w:rStyle w:val="a6"/>
                    <w:noProof/>
                    <w:sz w:val="24"/>
                  </w:rPr>
                  <w:t>ЗАКЛЮЧЕНИЕ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2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3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33" w:history="1">
                <w:r w:rsidR="00D80EED" w:rsidRPr="000112CA">
                  <w:rPr>
                    <w:rStyle w:val="a6"/>
                    <w:noProof/>
                    <w:sz w:val="24"/>
                  </w:rPr>
                  <w:t>СПИСОК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 xml:space="preserve"> 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>ЛИТЕРАТУРЫ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3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4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11"/>
                <w:rPr>
                  <w:rFonts w:eastAsiaTheme="minorEastAsia"/>
                  <w:noProof/>
                  <w:sz w:val="24"/>
                </w:rPr>
              </w:pPr>
              <w:hyperlink w:anchor="_Toc72408734" w:history="1">
                <w:r w:rsidR="00D80EED" w:rsidRPr="000112CA">
                  <w:rPr>
                    <w:rStyle w:val="a6"/>
                    <w:noProof/>
                    <w:sz w:val="24"/>
                  </w:rPr>
                  <w:t>Приложения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4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35" w:history="1">
                <w:r w:rsidR="00D80EED" w:rsidRPr="000112CA">
                  <w:rPr>
                    <w:rStyle w:val="a6"/>
                    <w:noProof/>
                    <w:sz w:val="24"/>
                  </w:rPr>
                  <w:t>Приложение А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5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5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D80EED" w:rsidRPr="000112CA" w:rsidRDefault="002D0FE9" w:rsidP="00D80EED">
              <w:pPr>
                <w:pStyle w:val="21"/>
                <w:tabs>
                  <w:tab w:val="right" w:leader="dot" w:pos="10025"/>
                </w:tabs>
                <w:ind w:firstLine="0"/>
                <w:rPr>
                  <w:rFonts w:eastAsiaTheme="minorEastAsia"/>
                  <w:noProof/>
                  <w:sz w:val="24"/>
                </w:rPr>
              </w:pPr>
              <w:hyperlink w:anchor="_Toc72408736" w:history="1">
                <w:r w:rsidR="00D80EED" w:rsidRPr="000112CA">
                  <w:rPr>
                    <w:rStyle w:val="a6"/>
                    <w:noProof/>
                    <w:sz w:val="24"/>
                  </w:rPr>
                  <w:t>Приложение Б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6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7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</w:p>
            <w:p w:rsidR="00FE76E1" w:rsidRPr="002D0FE9" w:rsidRDefault="002D0FE9" w:rsidP="002D0FE9">
              <w:pPr>
                <w:pStyle w:val="21"/>
                <w:tabs>
                  <w:tab w:val="right" w:leader="dot" w:pos="10025"/>
                </w:tabs>
                <w:ind w:firstLine="0"/>
                <w:rPr>
                  <w:bCs/>
                </w:rPr>
              </w:pPr>
              <w:hyperlink w:anchor="_Toc72408737" w:history="1">
                <w:r w:rsidR="00D80EED" w:rsidRPr="000112CA">
                  <w:rPr>
                    <w:rStyle w:val="a6"/>
                    <w:noProof/>
                    <w:sz w:val="24"/>
                  </w:rPr>
                  <w:t>Приложение</w:t>
                </w:r>
                <w:r w:rsidR="00D80EED" w:rsidRPr="000112CA">
                  <w:rPr>
                    <w:rStyle w:val="a6"/>
                    <w:noProof/>
                    <w:sz w:val="24"/>
                    <w:lang w:val="en-US"/>
                  </w:rPr>
                  <w:t xml:space="preserve"> </w:t>
                </w:r>
                <w:r w:rsidR="00D80EED" w:rsidRPr="000112CA">
                  <w:rPr>
                    <w:rStyle w:val="a6"/>
                    <w:noProof/>
                    <w:sz w:val="24"/>
                  </w:rPr>
                  <w:t>В</w:t>
                </w:r>
                <w:r w:rsidR="00D80EED" w:rsidRPr="000112CA">
                  <w:rPr>
                    <w:noProof/>
                    <w:webHidden/>
                    <w:sz w:val="24"/>
                  </w:rPr>
                  <w:tab/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begin"/>
                </w:r>
                <w:r w:rsidR="00D80EED" w:rsidRPr="000112CA">
                  <w:rPr>
                    <w:noProof/>
                    <w:webHidden/>
                    <w:sz w:val="24"/>
                  </w:rPr>
                  <w:instrText xml:space="preserve"> PAGEREF _Toc72408737 \h </w:instrText>
                </w:r>
                <w:r w:rsidR="00D80EED" w:rsidRPr="000112CA">
                  <w:rPr>
                    <w:noProof/>
                    <w:webHidden/>
                    <w:sz w:val="24"/>
                  </w:rPr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separate"/>
                </w:r>
                <w:r w:rsidR="00D80EED" w:rsidRPr="000112CA">
                  <w:rPr>
                    <w:noProof/>
                    <w:webHidden/>
                    <w:sz w:val="24"/>
                  </w:rPr>
                  <w:t>39</w:t>
                </w:r>
                <w:r w:rsidR="00D80EED" w:rsidRPr="000112CA">
                  <w:rPr>
                    <w:noProof/>
                    <w:webHidden/>
                    <w:sz w:val="24"/>
                  </w:rPr>
                  <w:fldChar w:fldCharType="end"/>
                </w:r>
              </w:hyperlink>
              <w:r w:rsidR="00D80EED" w:rsidRPr="000112CA">
                <w:rPr>
                  <w:sz w:val="24"/>
                </w:rPr>
                <w:fldChar w:fldCharType="end"/>
              </w:r>
            </w:p>
          </w:sdtContent>
        </w:sdt>
      </w:sdtContent>
    </w:sdt>
    <w:p w:rsidR="0008367E" w:rsidRPr="004D4DCE" w:rsidRDefault="0008367E" w:rsidP="0008367E">
      <w:pPr>
        <w:pStyle w:val="1"/>
        <w:tabs>
          <w:tab w:val="clear" w:pos="916"/>
          <w:tab w:val="left" w:pos="851"/>
        </w:tabs>
        <w:spacing w:before="280"/>
        <w:ind w:firstLine="709"/>
        <w:rPr>
          <w:rFonts w:cs="Times New Roman"/>
          <w:b w:val="0"/>
          <w:szCs w:val="28"/>
        </w:rPr>
      </w:pPr>
      <w:bookmarkStart w:id="2" w:name="_Toc72408701"/>
      <w:r w:rsidRPr="004D4DCE">
        <w:rPr>
          <w:rFonts w:cs="Times New Roman"/>
          <w:szCs w:val="28"/>
        </w:rPr>
        <w:lastRenderedPageBreak/>
        <w:t>Введение</w:t>
      </w:r>
      <w:bookmarkEnd w:id="1"/>
      <w:bookmarkEnd w:id="0"/>
      <w:bookmarkEnd w:id="2"/>
    </w:p>
    <w:p w:rsidR="0008367E" w:rsidRPr="004D4DCE" w:rsidRDefault="002368B4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 xml:space="preserve">Менеджер рациона и счётчик калорий </w:t>
      </w:r>
      <w:r w:rsidR="0008367E" w:rsidRPr="004D4DCE">
        <w:rPr>
          <w:sz w:val="28"/>
          <w:szCs w:val="28"/>
        </w:rPr>
        <w:t xml:space="preserve">– это программа на ПК, </w:t>
      </w:r>
      <w:r w:rsidR="00CC2517" w:rsidRPr="004D4DCE">
        <w:rPr>
          <w:sz w:val="28"/>
          <w:szCs w:val="28"/>
        </w:rPr>
        <w:t xml:space="preserve">позволяющая </w:t>
      </w:r>
      <w:r w:rsidRPr="004D4DCE">
        <w:rPr>
          <w:sz w:val="28"/>
          <w:szCs w:val="28"/>
        </w:rPr>
        <w:t>контролировать содержимое своего рациона</w:t>
      </w:r>
      <w:r w:rsidR="0008367E" w:rsidRPr="004D4DCE">
        <w:rPr>
          <w:sz w:val="28"/>
          <w:szCs w:val="28"/>
        </w:rPr>
        <w:t xml:space="preserve">, </w:t>
      </w:r>
      <w:r w:rsidRPr="004D4DCE">
        <w:rPr>
          <w:sz w:val="28"/>
          <w:szCs w:val="28"/>
        </w:rPr>
        <w:t>а также подсчитывать количество потреблённых калорий и различных питательных веществ</w:t>
      </w:r>
      <w:r w:rsidR="0008367E" w:rsidRPr="004D4DCE">
        <w:rPr>
          <w:sz w:val="28"/>
          <w:szCs w:val="28"/>
        </w:rPr>
        <w:t xml:space="preserve">. </w:t>
      </w:r>
      <w:r w:rsidR="007C54D2" w:rsidRPr="004D4DCE">
        <w:rPr>
          <w:sz w:val="28"/>
          <w:szCs w:val="28"/>
        </w:rPr>
        <w:t>Приложения</w:t>
      </w:r>
      <w:r w:rsidR="00EF19A3" w:rsidRPr="004D4DCE">
        <w:rPr>
          <w:sz w:val="28"/>
          <w:szCs w:val="28"/>
        </w:rPr>
        <w:t>, направленные на продвижение здорового образа жизни и улучшение своего здоровья весьма актуальны и востребованы в нынешнее время и пользуются популярность у большого объёма людей.</w:t>
      </w:r>
      <w:r w:rsidR="0008367E" w:rsidRPr="004D4DCE">
        <w:rPr>
          <w:sz w:val="28"/>
          <w:szCs w:val="28"/>
        </w:rPr>
        <w:t xml:space="preserve"> </w:t>
      </w:r>
    </w:p>
    <w:p w:rsidR="0008367E" w:rsidRPr="004D4DCE" w:rsidRDefault="007C54D2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 xml:space="preserve">Основной идеей подобного приложения является возможность </w:t>
      </w:r>
      <w:r w:rsidR="00CC2517" w:rsidRPr="004D4DCE">
        <w:rPr>
          <w:sz w:val="28"/>
          <w:szCs w:val="28"/>
        </w:rPr>
        <w:t>частичной</w:t>
      </w:r>
      <w:r w:rsidRPr="004D4DCE">
        <w:rPr>
          <w:sz w:val="28"/>
          <w:szCs w:val="28"/>
        </w:rPr>
        <w:t xml:space="preserve"> </w:t>
      </w:r>
      <w:proofErr w:type="spellStart"/>
      <w:r w:rsidRPr="004D4DCE">
        <w:rPr>
          <w:sz w:val="28"/>
          <w:szCs w:val="28"/>
        </w:rPr>
        <w:t>геймификации</w:t>
      </w:r>
      <w:proofErr w:type="spellEnd"/>
      <w:r w:rsidRPr="004D4DCE">
        <w:rPr>
          <w:sz w:val="28"/>
          <w:szCs w:val="28"/>
        </w:rPr>
        <w:t xml:space="preserve"> процесса перехода к более здоровому питанию</w:t>
      </w:r>
      <w:r w:rsidR="00AD7718" w:rsidRPr="004D4DCE">
        <w:rPr>
          <w:sz w:val="28"/>
          <w:szCs w:val="28"/>
        </w:rPr>
        <w:t xml:space="preserve"> либо питанию, направленному на похудение или набор массы</w:t>
      </w:r>
      <w:r w:rsidR="0008367E" w:rsidRPr="004D4DCE">
        <w:rPr>
          <w:sz w:val="28"/>
          <w:szCs w:val="28"/>
        </w:rPr>
        <w:t>.</w:t>
      </w:r>
    </w:p>
    <w:p w:rsidR="0008367E" w:rsidRPr="004D4DCE" w:rsidRDefault="0008367E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 xml:space="preserve">Цель моего курсового проекта </w:t>
      </w:r>
      <w:r w:rsidR="00AD7718" w:rsidRPr="004D4DCE">
        <w:rPr>
          <w:sz w:val="28"/>
          <w:szCs w:val="28"/>
        </w:rPr>
        <w:t xml:space="preserve">- </w:t>
      </w:r>
      <w:r w:rsidRPr="004D4DCE">
        <w:rPr>
          <w:sz w:val="28"/>
          <w:szCs w:val="28"/>
        </w:rPr>
        <w:t xml:space="preserve">разработать </w:t>
      </w:r>
      <w:r w:rsidR="00AD7718" w:rsidRPr="004D4DCE">
        <w:rPr>
          <w:sz w:val="28"/>
          <w:szCs w:val="28"/>
        </w:rPr>
        <w:t>приложение для контроля рациона</w:t>
      </w:r>
      <w:r w:rsidR="005A5521" w:rsidRPr="004D4DCE">
        <w:rPr>
          <w:sz w:val="28"/>
          <w:szCs w:val="28"/>
        </w:rPr>
        <w:t>, которое предоставит пользовате</w:t>
      </w:r>
      <w:r w:rsidR="009967FF" w:rsidRPr="004D4DCE">
        <w:rPr>
          <w:sz w:val="28"/>
          <w:szCs w:val="28"/>
        </w:rPr>
        <w:t>лю достаточно гибкий функционал</w:t>
      </w:r>
      <w:r w:rsidR="005A5521" w:rsidRPr="004D4DCE">
        <w:rPr>
          <w:sz w:val="28"/>
          <w:szCs w:val="28"/>
        </w:rPr>
        <w:t xml:space="preserve"> с возможностью добавления в коллекцию доступных продуктов и блюд новых</w:t>
      </w:r>
      <w:r w:rsidR="008E6B48" w:rsidRPr="004D4DCE">
        <w:rPr>
          <w:sz w:val="28"/>
          <w:szCs w:val="28"/>
        </w:rPr>
        <w:t xml:space="preserve"> позиций и изменения их пита</w:t>
      </w:r>
      <w:r w:rsidR="004D7311" w:rsidRPr="004D4DCE">
        <w:rPr>
          <w:sz w:val="28"/>
          <w:szCs w:val="28"/>
        </w:rPr>
        <w:t>тельных характеристик. Также будет предоставлена возможность отслеживания достигнутых р</w:t>
      </w:r>
      <w:r w:rsidR="001A6FD2" w:rsidRPr="004D4DCE">
        <w:rPr>
          <w:sz w:val="28"/>
          <w:szCs w:val="28"/>
        </w:rPr>
        <w:t>езультатов по изменениям в весе.</w:t>
      </w:r>
    </w:p>
    <w:p w:rsidR="00B532AF" w:rsidRPr="004D4DCE" w:rsidRDefault="0008367E" w:rsidP="0008367E">
      <w:pPr>
        <w:tabs>
          <w:tab w:val="clear" w:pos="916"/>
          <w:tab w:val="left" w:pos="851"/>
        </w:tabs>
      </w:pPr>
      <w:r w:rsidRPr="004D4DCE">
        <w:t xml:space="preserve">Язык разработки проекта – C#. При выполнении курсового проекта будут использованы принципы и приемы ООП. Также будут использоваться технологии </w:t>
      </w:r>
      <w:r w:rsidRPr="004D4DCE">
        <w:rPr>
          <w:lang w:val="en-US"/>
        </w:rPr>
        <w:t>Windows</w:t>
      </w:r>
      <w:r w:rsidRPr="004D4DCE">
        <w:t xml:space="preserve"> </w:t>
      </w:r>
      <w:r w:rsidRPr="004D4DCE">
        <w:rPr>
          <w:lang w:val="en-US"/>
        </w:rPr>
        <w:t>Presentation</w:t>
      </w:r>
      <w:r w:rsidRPr="004D4DCE">
        <w:t xml:space="preserve"> </w:t>
      </w:r>
      <w:r w:rsidRPr="004D4DCE">
        <w:rPr>
          <w:lang w:val="en-US"/>
        </w:rPr>
        <w:t>Foundation</w:t>
      </w:r>
      <w:r w:rsidRPr="004D4DCE">
        <w:t>(</w:t>
      </w:r>
      <w:r w:rsidRPr="004D4DCE">
        <w:rPr>
          <w:lang w:val="en-US"/>
        </w:rPr>
        <w:t>WPF</w:t>
      </w:r>
      <w:r w:rsidRPr="004D4DCE">
        <w:t>).</w:t>
      </w:r>
    </w:p>
    <w:p w:rsidR="00B532AF" w:rsidRPr="004D4DCE" w:rsidRDefault="00B532AF" w:rsidP="00B532AF">
      <w:r w:rsidRPr="004D4DCE">
        <w:br w:type="page"/>
      </w:r>
    </w:p>
    <w:p w:rsidR="009F439E" w:rsidRPr="004D4DCE" w:rsidRDefault="009F439E" w:rsidP="009F439E">
      <w:pPr>
        <w:pStyle w:val="a3"/>
        <w:numPr>
          <w:ilvl w:val="0"/>
          <w:numId w:val="1"/>
        </w:numPr>
        <w:tabs>
          <w:tab w:val="left" w:pos="851"/>
        </w:tabs>
        <w:spacing w:before="0" w:beforeAutospacing="0" w:after="0" w:afterAutospacing="0"/>
        <w:ind w:left="0" w:firstLine="709"/>
        <w:jc w:val="both"/>
        <w:outlineLvl w:val="0"/>
        <w:rPr>
          <w:b/>
          <w:sz w:val="28"/>
          <w:szCs w:val="28"/>
        </w:rPr>
      </w:pPr>
      <w:bookmarkStart w:id="3" w:name="_Toc4668060"/>
      <w:bookmarkStart w:id="4" w:name="_Toc8724623"/>
      <w:bookmarkStart w:id="5" w:name="_Toc72408702"/>
      <w:r w:rsidRPr="004D4DCE">
        <w:rPr>
          <w:b/>
          <w:sz w:val="28"/>
          <w:szCs w:val="28"/>
        </w:rPr>
        <w:lastRenderedPageBreak/>
        <w:t>Аналитический обзор литературы</w:t>
      </w:r>
      <w:bookmarkEnd w:id="3"/>
      <w:bookmarkEnd w:id="4"/>
      <w:bookmarkEnd w:id="5"/>
    </w:p>
    <w:p w:rsidR="009F439E" w:rsidRPr="004D4DCE" w:rsidRDefault="009F439E" w:rsidP="009F439E">
      <w:pPr>
        <w:pStyle w:val="a3"/>
        <w:numPr>
          <w:ilvl w:val="1"/>
          <w:numId w:val="1"/>
        </w:numPr>
        <w:tabs>
          <w:tab w:val="left" w:pos="851"/>
        </w:tabs>
        <w:spacing w:before="240" w:beforeAutospacing="0" w:after="120" w:afterAutospacing="0"/>
        <w:ind w:left="0" w:firstLine="709"/>
        <w:jc w:val="both"/>
        <w:outlineLvl w:val="1"/>
        <w:rPr>
          <w:b/>
          <w:sz w:val="28"/>
          <w:szCs w:val="28"/>
        </w:rPr>
      </w:pPr>
      <w:bookmarkStart w:id="6" w:name="_Toc4668061"/>
      <w:bookmarkStart w:id="7" w:name="_Toc8724624"/>
      <w:bookmarkStart w:id="8" w:name="_Toc72408703"/>
      <w:r w:rsidRPr="004D4DCE">
        <w:rPr>
          <w:b/>
          <w:sz w:val="28"/>
          <w:szCs w:val="28"/>
        </w:rPr>
        <w:t>Аналитический обзор источников</w:t>
      </w:r>
      <w:bookmarkEnd w:id="6"/>
      <w:bookmarkEnd w:id="7"/>
      <w:bookmarkEnd w:id="8"/>
    </w:p>
    <w:p w:rsidR="009F439E" w:rsidRPr="004D4DCE" w:rsidRDefault="009F439E" w:rsidP="009F439E">
      <w:pPr>
        <w:pStyle w:val="a3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left" w:pos="851"/>
        </w:tabs>
      </w:pPr>
      <w:r w:rsidRPr="004D4DCE">
        <w:t>Принцип создания окон для регистрации и авторизации был взят из статьи «</w:t>
      </w:r>
      <w:r w:rsidRPr="004D4DCE">
        <w:rPr>
          <w:lang w:val="en-US"/>
        </w:rPr>
        <w:t>WPF</w:t>
      </w:r>
      <w:r w:rsidRPr="004D4DCE">
        <w:t xml:space="preserve"> – система авторизации и регистрации». В статье были рассмотрены алгоритм работы системы авторизации и регистрации и пример создания окон регистрации и авторизации.</w:t>
      </w:r>
    </w:p>
    <w:p w:rsidR="009F439E" w:rsidRPr="004D4DCE" w:rsidRDefault="009F439E" w:rsidP="009F439E">
      <w:pPr>
        <w:tabs>
          <w:tab w:val="clear" w:pos="916"/>
          <w:tab w:val="left" w:pos="851"/>
        </w:tabs>
        <w:rPr>
          <w:lang w:val="en-US"/>
        </w:rPr>
      </w:pPr>
      <w:r w:rsidRPr="004D4DCE">
        <w:t>Алгоритм работы окна авторизации</w:t>
      </w:r>
      <w:r w:rsidRPr="004D4DCE">
        <w:rPr>
          <w:lang w:val="en-US"/>
        </w:rPr>
        <w:t>:</w:t>
      </w:r>
    </w:p>
    <w:p w:rsidR="009F439E" w:rsidRPr="004D4DCE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заполняемости всех полей;</w:t>
      </w:r>
    </w:p>
    <w:p w:rsidR="009F439E" w:rsidRPr="004D4DCE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существования записи в базе данных;</w:t>
      </w:r>
    </w:p>
    <w:p w:rsidR="009F439E" w:rsidRPr="004D4DCE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если запись существует, пользователь авторизуется.</w:t>
      </w:r>
    </w:p>
    <w:p w:rsidR="009F439E" w:rsidRPr="004D4DCE" w:rsidRDefault="009F439E" w:rsidP="009F439E">
      <w:pPr>
        <w:tabs>
          <w:tab w:val="clear" w:pos="916"/>
          <w:tab w:val="left" w:pos="851"/>
        </w:tabs>
        <w:rPr>
          <w:lang w:val="en-US"/>
        </w:rPr>
      </w:pPr>
      <w:r w:rsidRPr="004D4DCE">
        <w:t>Алгоритм работы окна регистрации</w:t>
      </w:r>
      <w:r w:rsidRPr="004D4DCE">
        <w:rPr>
          <w:lang w:val="en-US"/>
        </w:rPr>
        <w:t>:</w:t>
      </w:r>
    </w:p>
    <w:p w:rsidR="009F439E" w:rsidRPr="004D4DCE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заполняемости всех полей;</w:t>
      </w:r>
    </w:p>
    <w:p w:rsidR="009F439E" w:rsidRPr="004D4DCE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существования записи с таким же логином в базе данных;</w:t>
      </w:r>
    </w:p>
    <w:p w:rsidR="009F439E" w:rsidRPr="004D4DCE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если записи не существует, добавляется новая запись.</w:t>
      </w:r>
    </w:p>
    <w:p w:rsidR="009F439E" w:rsidRPr="004D4DCE" w:rsidRDefault="009F439E" w:rsidP="009F439E">
      <w:pPr>
        <w:pStyle w:val="a4"/>
        <w:tabs>
          <w:tab w:val="clear" w:pos="916"/>
          <w:tab w:val="left" w:pos="851"/>
        </w:tabs>
        <w:ind w:left="0"/>
      </w:pPr>
      <w:r w:rsidRPr="004D4DCE">
        <w:t xml:space="preserve">Принцип работы с </w:t>
      </w:r>
      <w:r w:rsidRPr="004D4DCE">
        <w:rPr>
          <w:lang w:val="en-US"/>
        </w:rPr>
        <w:t>SQL</w:t>
      </w:r>
      <w:r w:rsidRPr="004D4DCE">
        <w:t xml:space="preserve"> были получены из статьи «Подключение к базе данных». В статье было рассмотрено подключение необходимых библиотек, работа с </w:t>
      </w:r>
      <w:r w:rsidRPr="004D4DCE">
        <w:rPr>
          <w:lang w:val="en-US"/>
        </w:rPr>
        <w:t>SQL</w:t>
      </w:r>
      <w:r w:rsidRPr="004D4DCE">
        <w:t>.</w:t>
      </w:r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jc w:val="left"/>
      </w:pPr>
      <w:r w:rsidRPr="004D4DCE">
        <w:t>Концепция создания отчета была получена из статьи «</w:t>
      </w:r>
      <w:r w:rsidRPr="004D4DCE">
        <w:rPr>
          <w:lang w:val="en-US"/>
        </w:rPr>
        <w:t>Report</w:t>
      </w:r>
      <w:r w:rsidRPr="004D4DCE">
        <w:t>-</w:t>
      </w:r>
      <w:r w:rsidRPr="004D4DCE">
        <w:rPr>
          <w:lang w:val="en-US"/>
        </w:rPr>
        <w:t>Driven</w:t>
      </w:r>
      <w:r w:rsidRPr="004D4DCE">
        <w:t xml:space="preserve"> </w:t>
      </w:r>
      <w:r w:rsidRPr="004D4DCE">
        <w:rPr>
          <w:lang w:val="en-US"/>
        </w:rPr>
        <w:t>Design</w:t>
      </w:r>
      <w:r w:rsidRPr="004D4DCE">
        <w:t>».  В статье была рассмотрена общая информация о создании отчёта и пример создания отчёта.</w:t>
      </w:r>
    </w:p>
    <w:p w:rsidR="00943282" w:rsidRPr="004D4DCE" w:rsidRDefault="00943282" w:rsidP="00F241F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4D4DCE">
        <w:t xml:space="preserve">Дополнительная информации о принципах работы с </w:t>
      </w:r>
      <w:r w:rsidRPr="004D4DCE">
        <w:rPr>
          <w:lang w:val="en-US"/>
        </w:rPr>
        <w:t>WPF</w:t>
      </w:r>
      <w:r w:rsidRPr="004D4DCE">
        <w:t xml:space="preserve"> была получена из интернет-источника «</w:t>
      </w:r>
      <w:proofErr w:type="spellStart"/>
      <w:r w:rsidRPr="004D4DCE">
        <w:rPr>
          <w:lang w:val="en-US"/>
        </w:rPr>
        <w:t>Metanit</w:t>
      </w:r>
      <w:proofErr w:type="spellEnd"/>
      <w:r w:rsidRPr="004D4DCE">
        <w:t>»</w:t>
      </w:r>
      <w:r w:rsidR="00F241F2" w:rsidRPr="004D4DCE">
        <w:t>, содержащего</w:t>
      </w:r>
      <w:r w:rsidRPr="004D4DCE">
        <w:t xml:space="preserve"> практические</w:t>
      </w:r>
      <w:r w:rsidR="00F241F2" w:rsidRPr="004D4DCE">
        <w:t xml:space="preserve"> советы по работе с технологией.</w:t>
      </w:r>
    </w:p>
    <w:p w:rsidR="009F439E" w:rsidRPr="004D4DCE" w:rsidRDefault="009F439E" w:rsidP="009F439E">
      <w:pPr>
        <w:pStyle w:val="a4"/>
        <w:numPr>
          <w:ilvl w:val="1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 w:after="120"/>
        <w:ind w:left="0" w:firstLine="709"/>
        <w:outlineLvl w:val="1"/>
        <w:rPr>
          <w:b/>
        </w:rPr>
      </w:pPr>
      <w:r w:rsidRPr="004D4DCE">
        <w:rPr>
          <w:b/>
        </w:rPr>
        <w:t xml:space="preserve"> </w:t>
      </w:r>
      <w:bookmarkStart w:id="9" w:name="_Toc4668062"/>
      <w:bookmarkStart w:id="10" w:name="_Toc8724625"/>
      <w:bookmarkStart w:id="11" w:name="_Toc72408704"/>
      <w:r w:rsidRPr="004D4DCE">
        <w:rPr>
          <w:b/>
        </w:rPr>
        <w:t>Обзор аналогов</w:t>
      </w:r>
      <w:bookmarkEnd w:id="9"/>
      <w:bookmarkEnd w:id="10"/>
      <w:bookmarkEnd w:id="11"/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Для создания принципиально нового решения в виде п</w:t>
      </w:r>
      <w:r w:rsidR="00D53770" w:rsidRPr="004D4DCE">
        <w:rPr>
          <w:rFonts w:eastAsiaTheme="minorHAnsi"/>
          <w:lang w:eastAsia="en-US"/>
        </w:rPr>
        <w:t>рограммного продукта, используемого для контроля рациона пользователя, необходимо проанализировать уже существующее программные средства в данной сфере</w:t>
      </w:r>
      <w:r w:rsidRPr="004D4DCE">
        <w:rPr>
          <w:rFonts w:eastAsiaTheme="minorHAnsi"/>
          <w:lang w:eastAsia="en-US"/>
        </w:rPr>
        <w:t>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 качестве исследуемых аналогов были выбраны</w:t>
      </w:r>
      <w:r w:rsidR="00D53770" w:rsidRPr="004D4DCE">
        <w:rPr>
          <w:rFonts w:eastAsiaTheme="minorHAnsi"/>
          <w:lang w:eastAsia="en-US"/>
        </w:rPr>
        <w:t xml:space="preserve"> программные продукты, которые можно отнести к группе электронных ежедневников, блокнотов,</w:t>
      </w:r>
      <w:r w:rsidR="00D53770" w:rsidRPr="004D4DCE">
        <w:t xml:space="preserve"> «</w:t>
      </w:r>
      <w:proofErr w:type="spellStart"/>
      <w:r w:rsidR="00D53770" w:rsidRPr="004D4DCE">
        <w:rPr>
          <w:lang w:val="en-US"/>
        </w:rPr>
        <w:t>todo</w:t>
      </w:r>
      <w:proofErr w:type="spellEnd"/>
      <w:r w:rsidR="00D53770" w:rsidRPr="004D4DCE">
        <w:t>-листов»</w:t>
      </w:r>
      <w:r w:rsidR="00C971EA" w:rsidRPr="004D4DCE">
        <w:t xml:space="preserve"> и приложений, предназначенных для непосредственного для трекинга пищевых привычек</w:t>
      </w:r>
      <w:r w:rsidRPr="004D4DCE">
        <w:rPr>
          <w:rFonts w:eastAsiaTheme="minorHAnsi"/>
          <w:lang w:eastAsia="en-US"/>
        </w:rPr>
        <w:t>, как наиболее близкие по области применения к разрабатываемом</w:t>
      </w:r>
      <w:r w:rsidR="00C23237" w:rsidRPr="004D4DCE">
        <w:rPr>
          <w:rFonts w:eastAsiaTheme="minorHAnsi"/>
          <w:lang w:eastAsia="en-US"/>
        </w:rPr>
        <w:t xml:space="preserve">у программному средству. </w:t>
      </w:r>
      <w:r w:rsidRPr="004D4DCE">
        <w:rPr>
          <w:rFonts w:eastAsiaTheme="minorHAnsi"/>
          <w:lang w:eastAsia="en-US"/>
        </w:rPr>
        <w:t>Источником информации послужили электронные базы в сети Интернет.</w:t>
      </w:r>
    </w:p>
    <w:p w:rsidR="009F439E" w:rsidRPr="004D4DCE" w:rsidRDefault="009F439E" w:rsidP="00841B9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 результате поиска были обнаружены следующие ресурсы:</w:t>
      </w:r>
    </w:p>
    <w:p w:rsidR="000E7688" w:rsidRPr="004D4DCE" w:rsidRDefault="00C971EA" w:rsidP="00841B90">
      <w:pPr>
        <w:pStyle w:val="a4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lastRenderedPageBreak/>
        <w:t>«</w:t>
      </w:r>
      <w:r w:rsidRPr="004D4DCE">
        <w:rPr>
          <w:rFonts w:eastAsiaTheme="minorHAnsi"/>
          <w:lang w:val="en-US" w:eastAsia="en-US"/>
        </w:rPr>
        <w:t>Samsung</w:t>
      </w:r>
      <w:r w:rsidRPr="004D4DCE">
        <w:rPr>
          <w:rFonts w:eastAsiaTheme="minorHAnsi"/>
          <w:lang w:eastAsia="en-US"/>
        </w:rPr>
        <w:t xml:space="preserve"> </w:t>
      </w:r>
      <w:r w:rsidRPr="004D4DCE">
        <w:rPr>
          <w:rFonts w:eastAsiaTheme="minorHAnsi"/>
          <w:lang w:val="en-US" w:eastAsia="en-US"/>
        </w:rPr>
        <w:t>Health</w:t>
      </w:r>
      <w:r w:rsidRPr="004D4DCE">
        <w:rPr>
          <w:rFonts w:eastAsiaTheme="minorHAnsi"/>
          <w:lang w:eastAsia="en-US"/>
        </w:rPr>
        <w:t>»</w:t>
      </w:r>
      <w:r w:rsidR="00326997" w:rsidRPr="004D4DCE">
        <w:rPr>
          <w:rFonts w:eastAsiaTheme="minorHAnsi"/>
          <w:lang w:eastAsia="en-US"/>
        </w:rPr>
        <w:t xml:space="preserve"> –</w:t>
      </w:r>
      <w:r w:rsidR="00F131AB" w:rsidRPr="004D4DCE">
        <w:rPr>
          <w:rFonts w:eastAsiaTheme="minorHAnsi"/>
          <w:lang w:eastAsia="en-US"/>
        </w:rPr>
        <w:t xml:space="preserve"> это программа, которая изначально создавалась для работы с фитнес-</w:t>
      </w:r>
      <w:proofErr w:type="spellStart"/>
      <w:r w:rsidR="00F131AB" w:rsidRPr="004D4DCE">
        <w:rPr>
          <w:rFonts w:eastAsiaTheme="minorHAnsi"/>
          <w:lang w:eastAsia="en-US"/>
        </w:rPr>
        <w:t>трекерами</w:t>
      </w:r>
      <w:proofErr w:type="spellEnd"/>
      <w:r w:rsidR="00F131AB" w:rsidRPr="004D4DCE">
        <w:rPr>
          <w:rFonts w:eastAsiaTheme="minorHAnsi"/>
          <w:lang w:eastAsia="en-US"/>
        </w:rPr>
        <w:t xml:space="preserve"> и смарт-часами от </w:t>
      </w:r>
      <w:r w:rsidR="00F131AB" w:rsidRPr="004D4DCE">
        <w:rPr>
          <w:rFonts w:eastAsiaTheme="minorHAnsi"/>
          <w:lang w:val="en-US" w:eastAsia="en-US"/>
        </w:rPr>
        <w:t>Samsung</w:t>
      </w:r>
      <w:r w:rsidR="00F131AB" w:rsidRPr="004D4DCE">
        <w:rPr>
          <w:rFonts w:eastAsiaTheme="minorHAnsi"/>
          <w:lang w:eastAsia="en-US"/>
        </w:rPr>
        <w:t>. Но в дальнейшем в неё был внедрён целый комплекс функций для отслеживания состояния здоровья и предоставления рекомендации по соблюдению ЗОЖ</w:t>
      </w:r>
      <w:r w:rsidR="008A5C0B" w:rsidRPr="004D4DCE">
        <w:rPr>
          <w:rFonts w:eastAsiaTheme="minorHAnsi"/>
          <w:lang w:eastAsia="en-US"/>
        </w:rPr>
        <w:t>. Функционал данного программного средства включает в себя:</w:t>
      </w:r>
      <w:bookmarkStart w:id="12" w:name="_Toc4668063"/>
      <w:bookmarkStart w:id="13" w:name="_Toc8724626"/>
    </w:p>
    <w:p w:rsidR="00491207" w:rsidRPr="004D4DCE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 xml:space="preserve">Подсчитывать количество пройденных шагов. Информация берётся из носимого гаджета </w:t>
      </w:r>
      <w:proofErr w:type="spellStart"/>
      <w:r w:rsidRPr="004D4DCE">
        <w:rPr>
          <w:rFonts w:eastAsiaTheme="minorHAnsi"/>
          <w:lang w:eastAsia="en-US"/>
        </w:rPr>
        <w:t>Samsung</w:t>
      </w:r>
      <w:proofErr w:type="spellEnd"/>
      <w:r w:rsidRPr="004D4DCE">
        <w:rPr>
          <w:rFonts w:eastAsiaTheme="minorHAnsi"/>
          <w:lang w:eastAsia="en-US"/>
        </w:rPr>
        <w:t xml:space="preserve"> или из встроенного гироскопа/акселерометра. При расчёте применяются и GPS-данные, чтобы подсчёт шагов не выполнялся, например, во время поездки на авто или велосипеде.</w:t>
      </w:r>
    </w:p>
    <w:p w:rsidR="00491207" w:rsidRPr="004D4DCE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 xml:space="preserve">Отслеживание изменений веса. Данные вводятся либо самим пользователем, либо берутся из весов с поддержкой </w:t>
      </w:r>
      <w:proofErr w:type="spellStart"/>
      <w:r w:rsidRPr="004D4DCE">
        <w:rPr>
          <w:rFonts w:eastAsiaTheme="minorHAnsi"/>
          <w:lang w:eastAsia="en-US"/>
        </w:rPr>
        <w:t>Bluetooth</w:t>
      </w:r>
      <w:proofErr w:type="spellEnd"/>
      <w:r w:rsidRPr="004D4DCE">
        <w:rPr>
          <w:rFonts w:eastAsiaTheme="minorHAnsi"/>
          <w:lang w:eastAsia="en-US"/>
        </w:rPr>
        <w:t xml:space="preserve"> или </w:t>
      </w:r>
      <w:proofErr w:type="spellStart"/>
      <w:r w:rsidRPr="004D4DCE">
        <w:rPr>
          <w:rFonts w:eastAsiaTheme="minorHAnsi"/>
          <w:lang w:eastAsia="en-US"/>
        </w:rPr>
        <w:t>Wi</w:t>
      </w:r>
      <w:proofErr w:type="spellEnd"/>
      <w:r w:rsidRPr="004D4DCE">
        <w:rPr>
          <w:rFonts w:eastAsiaTheme="minorHAnsi"/>
          <w:lang w:eastAsia="en-US"/>
        </w:rPr>
        <w:t>-</w:t>
      </w:r>
      <w:proofErr w:type="spellStart"/>
      <w:r w:rsidRPr="004D4DCE">
        <w:rPr>
          <w:rFonts w:eastAsiaTheme="minorHAnsi"/>
          <w:lang w:eastAsia="en-US"/>
        </w:rPr>
        <w:t>Fi</w:t>
      </w:r>
      <w:proofErr w:type="spellEnd"/>
      <w:r w:rsidRPr="004D4DCE">
        <w:rPr>
          <w:rFonts w:eastAsiaTheme="minorHAnsi"/>
          <w:lang w:eastAsia="en-US"/>
        </w:rPr>
        <w:t>-соединения.</w:t>
      </w:r>
    </w:p>
    <w:p w:rsidR="00491207" w:rsidRPr="004D4DCE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Отслеживание режима сна. Также программа предоставляет статистику физической активности, при наличии фитнес-</w:t>
      </w:r>
      <w:proofErr w:type="spellStart"/>
      <w:r w:rsidRPr="004D4DCE">
        <w:rPr>
          <w:rFonts w:eastAsiaTheme="minorHAnsi"/>
          <w:lang w:eastAsia="en-US"/>
        </w:rPr>
        <w:t>трекера</w:t>
      </w:r>
      <w:proofErr w:type="spellEnd"/>
      <w:r w:rsidRPr="004D4DCE">
        <w:rPr>
          <w:rFonts w:eastAsiaTheme="minorHAnsi"/>
          <w:lang w:eastAsia="en-US"/>
        </w:rPr>
        <w:t xml:space="preserve"> или смарт-часов добавляет функцию «умного» будильника (включается, когда пользователь находится в стадии неглубокого сна).</w:t>
      </w:r>
    </w:p>
    <w:p w:rsidR="00491207" w:rsidRPr="004D4DCE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Расчёт количества употреблённых и сожжённых килокалорий. Для анализа берутся данные из персонально составленного меню.</w:t>
      </w:r>
    </w:p>
    <w:p w:rsidR="00491207" w:rsidRPr="004D4DCE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Контроль за уровнем сахара в крови. Данные также нужно вводить самостоятельно или использовать совместимый носимый гаджет.</w:t>
      </w:r>
    </w:p>
    <w:p w:rsidR="00C8650D" w:rsidRPr="004D4DCE" w:rsidRDefault="00491207" w:rsidP="00723BC9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Контроль за изменением кровяного давления. Работает только при подключении умных часов, поддерживающих измерение АД. Показатели можно вводить и самостоятельно (измеряя давление тонометром).</w:t>
      </w:r>
    </w:p>
    <w:p w:rsidR="00306BA5" w:rsidRPr="004D4DCE" w:rsidRDefault="00723BC9" w:rsidP="00306BA5">
      <w:pPr>
        <w:pStyle w:val="a4"/>
        <w:numPr>
          <w:ilvl w:val="0"/>
          <w:numId w:val="18"/>
        </w:numPr>
        <w:tabs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Мобильное приложение «Таблица калорий»</w:t>
      </w:r>
      <w:r w:rsidR="00326997" w:rsidRPr="004D4DCE">
        <w:rPr>
          <w:rFonts w:eastAsiaTheme="minorHAnsi"/>
          <w:lang w:eastAsia="en-US"/>
        </w:rPr>
        <w:t xml:space="preserve"> –</w:t>
      </w:r>
      <w:r w:rsidRPr="004D4DCE">
        <w:rPr>
          <w:rFonts w:eastAsiaTheme="minorHAnsi"/>
          <w:lang w:eastAsia="en-US"/>
        </w:rPr>
        <w:t xml:space="preserve"> </w:t>
      </w:r>
      <w:r w:rsidR="00326997" w:rsidRPr="004D4DCE">
        <w:rPr>
          <w:rFonts w:eastAsiaTheme="minorHAnsi"/>
          <w:lang w:eastAsia="en-US"/>
        </w:rPr>
        <w:t>ф</w:t>
      </w:r>
      <w:r w:rsidR="00306BA5" w:rsidRPr="004D4DCE">
        <w:rPr>
          <w:rFonts w:eastAsiaTheme="minorHAnsi"/>
          <w:lang w:eastAsia="en-US"/>
        </w:rPr>
        <w:t>ункциональный инструмент, подходящий для отслеживания состояния здоровья. Приложение позволяет узнать не только БЖУ и калорийность продукта, но и количество соли, кальция, гликемический индекс и уровень холестерина. Что очень полезно людям, которым важно отслеживать эти показатели, особенно диабетикам</w:t>
      </w:r>
      <w:r w:rsidR="00326997" w:rsidRPr="004D4DCE">
        <w:rPr>
          <w:rFonts w:eastAsiaTheme="minorHAnsi"/>
          <w:lang w:eastAsia="en-US"/>
        </w:rPr>
        <w:t xml:space="preserve">. </w:t>
      </w:r>
      <w:r w:rsidR="00306BA5" w:rsidRPr="004D4DCE">
        <w:rPr>
          <w:rFonts w:eastAsiaTheme="minorHAnsi"/>
          <w:lang w:eastAsia="en-US"/>
        </w:rPr>
        <w:t xml:space="preserve">В наличии готовые тренировки, которые приложение учитывает в ежедневном плане питания. Также есть рецепты блюд для правильного питания, подсчет выпитой воды и план блюд. </w:t>
      </w:r>
      <w:r w:rsidR="00326997" w:rsidRPr="004D4DCE">
        <w:rPr>
          <w:rFonts w:eastAsiaTheme="minorHAnsi"/>
          <w:lang w:eastAsia="en-US"/>
        </w:rPr>
        <w:t xml:space="preserve">Физические </w:t>
      </w:r>
      <w:r w:rsidR="00306BA5" w:rsidRPr="004D4DCE">
        <w:rPr>
          <w:rFonts w:eastAsiaTheme="minorHAnsi"/>
          <w:lang w:eastAsia="en-US"/>
        </w:rPr>
        <w:t xml:space="preserve">активности делятся на категории, и </w:t>
      </w:r>
      <w:r w:rsidR="00326997" w:rsidRPr="004D4DCE">
        <w:rPr>
          <w:rFonts w:eastAsiaTheme="minorHAnsi"/>
          <w:lang w:eastAsia="en-US"/>
        </w:rPr>
        <w:t>«</w:t>
      </w:r>
      <w:r w:rsidR="00306BA5" w:rsidRPr="004D4DCE">
        <w:rPr>
          <w:rFonts w:eastAsiaTheme="minorHAnsi"/>
          <w:lang w:eastAsia="en-US"/>
        </w:rPr>
        <w:t>Dine4Fit</w:t>
      </w:r>
      <w:r w:rsidR="00326997" w:rsidRPr="004D4DCE">
        <w:rPr>
          <w:rFonts w:eastAsiaTheme="minorHAnsi"/>
          <w:lang w:eastAsia="en-US"/>
        </w:rPr>
        <w:t>»</w:t>
      </w:r>
      <w:r w:rsidR="00306BA5" w:rsidRPr="004D4DCE">
        <w:rPr>
          <w:rFonts w:eastAsiaTheme="minorHAnsi"/>
          <w:lang w:eastAsia="en-US"/>
        </w:rPr>
        <w:t xml:space="preserve"> ведет статистику того или иного вида деятельности. </w:t>
      </w:r>
    </w:p>
    <w:p w:rsidR="00306BA5" w:rsidRPr="004D4DCE" w:rsidRDefault="00306BA5" w:rsidP="00306BA5">
      <w:pPr>
        <w:pStyle w:val="a4"/>
        <w:numPr>
          <w:ilvl w:val="0"/>
          <w:numId w:val="18"/>
        </w:numPr>
        <w:tabs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b/>
          <w:bCs/>
          <w:lang w:eastAsia="en-US"/>
        </w:rPr>
      </w:pPr>
      <w:proofErr w:type="spellStart"/>
      <w:r w:rsidRPr="004D4DCE">
        <w:rPr>
          <w:rFonts w:eastAsiaTheme="minorHAnsi"/>
          <w:lang w:eastAsia="en-US"/>
        </w:rPr>
        <w:t>Десктопное</w:t>
      </w:r>
      <w:proofErr w:type="spellEnd"/>
      <w:r w:rsidRPr="004D4DCE">
        <w:rPr>
          <w:rFonts w:eastAsiaTheme="minorHAnsi"/>
          <w:lang w:eastAsia="en-US"/>
        </w:rPr>
        <w:t xml:space="preserve"> приложение «</w:t>
      </w:r>
      <w:proofErr w:type="spellStart"/>
      <w:r w:rsidRPr="004D4DCE">
        <w:rPr>
          <w:rFonts w:eastAsiaTheme="minorHAnsi"/>
          <w:bCs/>
          <w:lang w:eastAsia="en-US"/>
        </w:rPr>
        <w:t>Fit</w:t>
      </w:r>
      <w:proofErr w:type="spellEnd"/>
      <w:r w:rsidRPr="004D4DCE">
        <w:rPr>
          <w:rFonts w:eastAsiaTheme="minorHAnsi"/>
          <w:bCs/>
          <w:lang w:eastAsia="en-US"/>
        </w:rPr>
        <w:t xml:space="preserve"> </w:t>
      </w:r>
      <w:proofErr w:type="spellStart"/>
      <w:r w:rsidRPr="004D4DCE">
        <w:rPr>
          <w:rFonts w:eastAsiaTheme="minorHAnsi"/>
          <w:bCs/>
          <w:lang w:eastAsia="en-US"/>
        </w:rPr>
        <w:t>Diary</w:t>
      </w:r>
      <w:proofErr w:type="spellEnd"/>
      <w:r w:rsidRPr="004D4DCE">
        <w:rPr>
          <w:rFonts w:eastAsiaTheme="minorHAnsi"/>
          <w:lang w:eastAsia="en-US"/>
        </w:rPr>
        <w:t>»</w:t>
      </w:r>
      <w:r w:rsidR="00326997" w:rsidRPr="004D4DCE">
        <w:rPr>
          <w:rFonts w:eastAsiaTheme="minorHAnsi"/>
          <w:lang w:eastAsia="en-US"/>
        </w:rPr>
        <w:t xml:space="preserve"> – приложение, позволяющее вести подсчёт калорий. Есть возможность добавлять в базу свои продукты и упражнения, вести учёт потребления воды и изменения веса. Также программное средство предоставляет подробные графики учёта потребления БЖУ и калорий, воды, изменения веса и физических параметров</w:t>
      </w:r>
      <w:r w:rsidR="004A05A5" w:rsidRPr="004D4DCE">
        <w:rPr>
          <w:rFonts w:eastAsiaTheme="minorHAnsi"/>
          <w:lang w:eastAsia="en-US"/>
        </w:rPr>
        <w:t>.</w:t>
      </w:r>
    </w:p>
    <w:p w:rsidR="00723BC9" w:rsidRPr="004D4DCE" w:rsidRDefault="00723BC9" w:rsidP="00306B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firstLine="0"/>
        <w:rPr>
          <w:rFonts w:eastAsiaTheme="minorHAnsi"/>
          <w:lang w:eastAsia="en-US"/>
        </w:rPr>
      </w:pPr>
    </w:p>
    <w:p w:rsidR="004A05A5" w:rsidRPr="004D4DCE" w:rsidRDefault="004A05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  <w:rPr>
          <w:b/>
        </w:rPr>
      </w:pPr>
      <w:r w:rsidRPr="004D4DCE">
        <w:rPr>
          <w:b/>
        </w:rPr>
        <w:br w:type="page"/>
      </w:r>
    </w:p>
    <w:p w:rsidR="00070A01" w:rsidRPr="004D4DCE" w:rsidRDefault="00C8650D" w:rsidP="00743F5F">
      <w:pPr>
        <w:pStyle w:val="1"/>
        <w:ind w:firstLine="709"/>
        <w:rPr>
          <w:rFonts w:cs="Times New Roman"/>
          <w:szCs w:val="28"/>
        </w:rPr>
      </w:pPr>
      <w:bookmarkStart w:id="14" w:name="_Toc72408705"/>
      <w:r w:rsidRPr="004D4DCE">
        <w:rPr>
          <w:rFonts w:cs="Times New Roman"/>
          <w:szCs w:val="28"/>
        </w:rPr>
        <w:lastRenderedPageBreak/>
        <w:t>2.</w:t>
      </w:r>
      <w:r w:rsidR="00743F5F" w:rsidRPr="004D4DCE">
        <w:rPr>
          <w:rFonts w:cs="Times New Roman"/>
          <w:szCs w:val="28"/>
        </w:rPr>
        <w:t xml:space="preserve"> </w:t>
      </w:r>
      <w:r w:rsidR="009F439E" w:rsidRPr="004D4DCE">
        <w:rPr>
          <w:rFonts w:cs="Times New Roman"/>
          <w:szCs w:val="28"/>
        </w:rPr>
        <w:t>Анализ требований к программному средству и разработка функциональных требований</w:t>
      </w:r>
      <w:bookmarkStart w:id="15" w:name="_Toc4668064"/>
      <w:bookmarkStart w:id="16" w:name="_Toc8724627"/>
      <w:bookmarkEnd w:id="12"/>
      <w:bookmarkEnd w:id="13"/>
      <w:bookmarkEnd w:id="14"/>
    </w:p>
    <w:p w:rsidR="009F439E" w:rsidRPr="004D4DCE" w:rsidRDefault="00AC14A2" w:rsidP="00743F5F">
      <w:pPr>
        <w:pStyle w:val="2"/>
        <w:rPr>
          <w:rFonts w:cs="Times New Roman"/>
          <w:szCs w:val="28"/>
        </w:rPr>
      </w:pPr>
      <w:bookmarkStart w:id="17" w:name="_Toc72408706"/>
      <w:r w:rsidRPr="004D4DCE">
        <w:rPr>
          <w:rFonts w:cs="Times New Roman"/>
          <w:szCs w:val="28"/>
        </w:rPr>
        <w:t>2.1</w:t>
      </w:r>
      <w:r w:rsidR="004A05A5" w:rsidRPr="004D4DCE">
        <w:rPr>
          <w:rFonts w:cs="Times New Roman"/>
          <w:szCs w:val="28"/>
        </w:rPr>
        <w:t xml:space="preserve">. </w:t>
      </w:r>
      <w:r w:rsidR="009F439E" w:rsidRPr="004D4DCE">
        <w:rPr>
          <w:rFonts w:cs="Times New Roman"/>
          <w:szCs w:val="28"/>
        </w:rPr>
        <w:t>Спецификация функциональных требований</w:t>
      </w:r>
      <w:bookmarkEnd w:id="15"/>
      <w:bookmarkEnd w:id="16"/>
      <w:bookmarkEnd w:id="17"/>
    </w:p>
    <w:p w:rsidR="009F439E" w:rsidRPr="004D4DCE" w:rsidRDefault="004A05A5" w:rsidP="004A05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autoSpaceDE w:val="0"/>
        <w:autoSpaceDN w:val="0"/>
        <w:adjustRightInd w:val="0"/>
        <w:spacing w:before="240" w:after="120"/>
        <w:ind w:firstLine="567"/>
        <w:outlineLvl w:val="2"/>
        <w:rPr>
          <w:b/>
        </w:rPr>
      </w:pPr>
      <w:bookmarkStart w:id="18" w:name="_Toc4668065"/>
      <w:bookmarkStart w:id="19" w:name="_Toc8724628"/>
      <w:bookmarkStart w:id="20" w:name="_Toc72408707"/>
      <w:r w:rsidRPr="004D4DCE">
        <w:rPr>
          <w:rFonts w:eastAsiaTheme="minorHAnsi"/>
          <w:b/>
          <w:lang w:eastAsia="en-US"/>
        </w:rPr>
        <w:t xml:space="preserve">2.1.1. </w:t>
      </w:r>
      <w:r w:rsidR="009F439E" w:rsidRPr="004D4DCE">
        <w:rPr>
          <w:rFonts w:eastAsiaTheme="minorHAnsi"/>
          <w:b/>
          <w:lang w:eastAsia="en-US"/>
        </w:rPr>
        <w:t>Требования к параметрам технических и программных средств</w:t>
      </w:r>
      <w:bookmarkEnd w:id="18"/>
      <w:bookmarkEnd w:id="19"/>
      <w:bookmarkEnd w:id="20"/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4D4DCE">
        <w:t xml:space="preserve">Программное средство может функционировать на </w:t>
      </w:r>
      <w:r w:rsidR="00445C3A" w:rsidRPr="004D4DCE">
        <w:t xml:space="preserve">ЭВМ со следующими минимальными </w:t>
      </w:r>
      <w:r w:rsidRPr="004D4DCE">
        <w:t xml:space="preserve">характеристиками: </w:t>
      </w:r>
    </w:p>
    <w:p w:rsidR="009F439E" w:rsidRPr="004D4DCE" w:rsidRDefault="009F439E" w:rsidP="009F439E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 xml:space="preserve">процессор </w:t>
      </w:r>
      <w:r w:rsidRPr="004D4DCE">
        <w:rPr>
          <w:lang w:val="en-US"/>
        </w:rPr>
        <w:t>Intel</w:t>
      </w:r>
      <w:r w:rsidRPr="004D4DCE">
        <w:rPr>
          <w:vertAlign w:val="superscript"/>
        </w:rPr>
        <w:t>®</w:t>
      </w:r>
      <w:r w:rsidRPr="004D4DCE">
        <w:t xml:space="preserve"> </w:t>
      </w:r>
      <w:r w:rsidRPr="004D4DCE">
        <w:rPr>
          <w:lang w:val="en-US"/>
        </w:rPr>
        <w:t>Core</w:t>
      </w:r>
      <w:r w:rsidRPr="004D4DCE">
        <w:t xml:space="preserve">™ </w:t>
      </w:r>
      <w:proofErr w:type="spellStart"/>
      <w:r w:rsidRPr="004D4DCE">
        <w:rPr>
          <w:lang w:val="en-US"/>
        </w:rPr>
        <w:t>i</w:t>
      </w:r>
      <w:proofErr w:type="spellEnd"/>
      <w:r w:rsidR="00990A74" w:rsidRPr="004D4DCE">
        <w:t>5</w:t>
      </w:r>
      <w:r w:rsidRPr="004D4DCE">
        <w:t xml:space="preserve"> с тактовой частотой 2.4 ГГц и лучше;</w:t>
      </w:r>
    </w:p>
    <w:p w:rsidR="009F439E" w:rsidRPr="004D4DCE" w:rsidRDefault="009F439E" w:rsidP="009F439E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>оперативная память 256 МБ и более;</w:t>
      </w:r>
    </w:p>
    <w:p w:rsidR="009F439E" w:rsidRPr="004D4DCE" w:rsidRDefault="009F439E" w:rsidP="00945A90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>операционная система:</w:t>
      </w:r>
      <w:r w:rsidRPr="004D4DCE">
        <w:rPr>
          <w:lang w:val="en-US"/>
        </w:rPr>
        <w:t xml:space="preserve"> </w:t>
      </w:r>
      <w:proofErr w:type="spellStart"/>
      <w:r w:rsidRPr="004D4DCE">
        <w:t>Windows</w:t>
      </w:r>
      <w:proofErr w:type="spellEnd"/>
      <w:r w:rsidRPr="004D4DCE">
        <w:rPr>
          <w:lang w:val="en-US"/>
        </w:rPr>
        <w:t xml:space="preserve"> 10</w:t>
      </w:r>
      <w:r w:rsidRPr="004D4DCE">
        <w:t>.</w:t>
      </w:r>
    </w:p>
    <w:p w:rsidR="009F439E" w:rsidRPr="004D4DCE" w:rsidRDefault="00DC7AA5" w:rsidP="00DC7A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ind w:left="709" w:firstLine="0"/>
        <w:outlineLvl w:val="2"/>
        <w:rPr>
          <w:b/>
        </w:rPr>
      </w:pPr>
      <w:bookmarkStart w:id="21" w:name="_Toc4668066"/>
      <w:bookmarkStart w:id="22" w:name="_Toc8724629"/>
      <w:bookmarkStart w:id="23" w:name="_Toc72408708"/>
      <w:r w:rsidRPr="004D4DCE">
        <w:rPr>
          <w:rFonts w:eastAsiaTheme="minorHAnsi"/>
          <w:b/>
          <w:lang w:eastAsia="en-US"/>
        </w:rPr>
        <w:t xml:space="preserve">2.1.2. </w:t>
      </w:r>
      <w:r w:rsidR="009F439E" w:rsidRPr="004D4DCE">
        <w:rPr>
          <w:rFonts w:eastAsiaTheme="minorHAnsi"/>
          <w:b/>
          <w:lang w:eastAsia="en-US"/>
        </w:rPr>
        <w:t>Требования к организации входных данных</w:t>
      </w:r>
      <w:bookmarkEnd w:id="21"/>
      <w:bookmarkEnd w:id="22"/>
      <w:bookmarkEnd w:id="23"/>
    </w:p>
    <w:p w:rsidR="009F439E" w:rsidRPr="004D4DCE" w:rsidRDefault="009F439E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4D4DCE">
        <w:t>Входные данные для программного средства должны быть представлены в виде вводимого пользователем с клавиатуры текста: логин, пароль. После аутентификации пользователю предоставляется возможность работы с системой.</w:t>
      </w:r>
    </w:p>
    <w:p w:rsidR="009F439E" w:rsidRPr="004D4DCE" w:rsidRDefault="009F439E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4D4DCE">
        <w:t>Данные, вводимые пользователем, должны проверяться на корректность в процессе аутентификации.</w:t>
      </w:r>
    </w:p>
    <w:p w:rsidR="00DC7AA5" w:rsidRPr="004D4DCE" w:rsidRDefault="00DC7AA5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</w:p>
    <w:p w:rsidR="009F439E" w:rsidRPr="004D4DCE" w:rsidRDefault="009F439E" w:rsidP="00E23F1E">
      <w:pPr>
        <w:pStyle w:val="a4"/>
        <w:numPr>
          <w:ilvl w:val="2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240"/>
        <w:outlineLvl w:val="2"/>
        <w:rPr>
          <w:b/>
        </w:rPr>
      </w:pPr>
      <w:bookmarkStart w:id="24" w:name="_Toc4668067"/>
      <w:bookmarkStart w:id="25" w:name="_Toc8724630"/>
      <w:bookmarkStart w:id="26" w:name="_Toc72408709"/>
      <w:r w:rsidRPr="004D4DCE">
        <w:rPr>
          <w:rFonts w:eastAsiaTheme="minorHAnsi"/>
          <w:b/>
          <w:lang w:eastAsia="en-US"/>
        </w:rPr>
        <w:t>Требования к организации выходных данных</w:t>
      </w:r>
      <w:bookmarkEnd w:id="24"/>
      <w:bookmarkEnd w:id="25"/>
      <w:bookmarkEnd w:id="26"/>
      <w:r w:rsidRPr="004D4DCE">
        <w:rPr>
          <w:b/>
        </w:rPr>
        <w:t xml:space="preserve"> </w:t>
      </w:r>
    </w:p>
    <w:p w:rsidR="009F439E" w:rsidRPr="004D4DCE" w:rsidRDefault="009F439E" w:rsidP="00E23F1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/>
        <w:ind w:left="0"/>
      </w:pPr>
      <w:r w:rsidRPr="004D4DCE">
        <w:t>В качестве выходных данных будут выступать файлы, отображающие данные и результаты их обработки в виде отчёта.</w:t>
      </w:r>
    </w:p>
    <w:p w:rsidR="00DC7AA5" w:rsidRPr="004D4DCE" w:rsidRDefault="00DC7AA5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</w:p>
    <w:p w:rsidR="009F439E" w:rsidRPr="004D4DCE" w:rsidRDefault="009F439E" w:rsidP="00DC7AA5">
      <w:pPr>
        <w:pStyle w:val="a4"/>
        <w:numPr>
          <w:ilvl w:val="2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outlineLvl w:val="2"/>
        <w:rPr>
          <w:b/>
        </w:rPr>
      </w:pPr>
      <w:bookmarkStart w:id="27" w:name="_Toc4668068"/>
      <w:bookmarkStart w:id="28" w:name="_Toc8724631"/>
      <w:bookmarkStart w:id="29" w:name="_Toc72408710"/>
      <w:r w:rsidRPr="004D4DCE">
        <w:rPr>
          <w:rFonts w:eastAsiaTheme="minorHAnsi"/>
          <w:b/>
          <w:lang w:eastAsia="en-US"/>
        </w:rPr>
        <w:t>Требования к надежности</w:t>
      </w:r>
      <w:bookmarkEnd w:id="27"/>
      <w:bookmarkEnd w:id="28"/>
      <w:bookmarkEnd w:id="29"/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</w:pPr>
      <w:r w:rsidRPr="004D4DCE">
        <w:rPr>
          <w:rFonts w:eastAsiaTheme="minorHAnsi"/>
          <w:lang w:eastAsia="en-US"/>
        </w:rPr>
        <w:t>Надежное (устойчивое) функционирование программы должно быть</w:t>
      </w:r>
      <w:r w:rsidRPr="004D4DCE">
        <w:t xml:space="preserve"> </w:t>
      </w:r>
      <w:r w:rsidRPr="004D4DCE">
        <w:rPr>
          <w:rFonts w:eastAsiaTheme="minorHAnsi"/>
          <w:lang w:eastAsia="en-US"/>
        </w:rPr>
        <w:t>обеспечено выполнением совокупности организационно-технических мероприятий, перечень которых приведен ниже:</w:t>
      </w:r>
    </w:p>
    <w:p w:rsidR="009F439E" w:rsidRPr="004D4DC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 xml:space="preserve">надё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 </w:t>
      </w:r>
    </w:p>
    <w:p w:rsidR="009F439E" w:rsidRPr="004D4DC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 xml:space="preserve">организацией бесперебойного питания технических средств, </w:t>
      </w:r>
      <w:r w:rsidRPr="004D4DCE">
        <w:br/>
        <w:t xml:space="preserve">выполнением требований «ГОСТ 31078-2002. </w:t>
      </w:r>
      <w:r w:rsidRPr="004D4DCE">
        <w:rPr>
          <w:shd w:val="clear" w:color="auto" w:fill="FFFFFF"/>
        </w:rPr>
        <w:t>Защита информации. Испытания программных средств на наличие компьютерных вирусов. Типовое руководство</w:t>
      </w:r>
      <w:r w:rsidRPr="004D4DCE">
        <w:t xml:space="preserve">»; </w:t>
      </w:r>
    </w:p>
    <w:p w:rsidR="009F439E" w:rsidRPr="004D4DC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>необходимым уровнем квалификации сотрудников профильных подразделений.</w:t>
      </w:r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, необходимого на перезагрузку операционной системы и запуск программы, при условии соблюдения условий эксплуатации технических и программных средств.</w:t>
      </w:r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9F439E" w:rsidRPr="004D4DCE" w:rsidRDefault="009F439E" w:rsidP="00CB6C7A">
      <w:pPr>
        <w:pStyle w:val="2"/>
        <w:numPr>
          <w:ilvl w:val="1"/>
          <w:numId w:val="19"/>
        </w:numPr>
        <w:rPr>
          <w:rFonts w:cs="Times New Roman"/>
          <w:szCs w:val="28"/>
        </w:rPr>
      </w:pPr>
      <w:bookmarkStart w:id="30" w:name="_Toc4668069"/>
      <w:bookmarkStart w:id="31" w:name="_Toc8724632"/>
      <w:bookmarkStart w:id="32" w:name="_Toc72408711"/>
      <w:r w:rsidRPr="004D4DCE">
        <w:rPr>
          <w:rFonts w:cs="Times New Roman"/>
          <w:szCs w:val="28"/>
        </w:rPr>
        <w:lastRenderedPageBreak/>
        <w:t>Описание функциональности программного средства</w:t>
      </w:r>
      <w:bookmarkEnd w:id="30"/>
      <w:bookmarkEnd w:id="31"/>
      <w:bookmarkEnd w:id="32"/>
    </w:p>
    <w:p w:rsidR="009F439E" w:rsidRPr="004D4DC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На основании анализа исходных данных для проектируемого программного средства можем выделить, что основной целью является создание качественного программного продукта, позволяющего решить существующие проблемы таких как:</w:t>
      </w:r>
    </w:p>
    <w:p w:rsidR="009F439E" w:rsidRPr="004D4DCE" w:rsidRDefault="0024717F" w:rsidP="009F439E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 w:rsidRPr="004D4DCE">
        <w:t>обеспечение удобного</w:t>
      </w:r>
      <w:r w:rsidR="009F439E" w:rsidRPr="004D4DCE">
        <w:t xml:space="preserve"> процесса </w:t>
      </w:r>
      <w:r w:rsidR="00FA648A" w:rsidRPr="004D4DCE">
        <w:t>трекинга калорий</w:t>
      </w:r>
      <w:r w:rsidR="009F439E" w:rsidRPr="004D4DCE">
        <w:t>;</w:t>
      </w:r>
    </w:p>
    <w:p w:rsidR="009F439E" w:rsidRPr="004D4DCE" w:rsidRDefault="0024717F" w:rsidP="009F439E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 w:rsidRPr="004D4DCE">
        <w:t>упрощение</w:t>
      </w:r>
      <w:r w:rsidR="00FA648A" w:rsidRPr="004D4DCE">
        <w:t xml:space="preserve"> процесса введения новых и корректировки существующих пищевых привычек</w:t>
      </w:r>
      <w:r w:rsidR="009F439E" w:rsidRPr="004D4DCE">
        <w:t>.</w:t>
      </w:r>
    </w:p>
    <w:p w:rsidR="0024717F" w:rsidRPr="004D4DCE" w:rsidRDefault="009F439E" w:rsidP="00F0210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Диаграмма классов представлена в Приложении А.</w:t>
      </w:r>
    </w:p>
    <w:p w:rsidR="0024717F" w:rsidRPr="004D4DCE" w:rsidRDefault="0024717F" w:rsidP="0024717F">
      <w:pPr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br w:type="page"/>
      </w:r>
    </w:p>
    <w:p w:rsidR="0024717F" w:rsidRPr="004D4DCE" w:rsidRDefault="0024717F" w:rsidP="00743F5F">
      <w:pPr>
        <w:pStyle w:val="1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  <w:rPr>
          <w:rFonts w:cs="Times New Roman"/>
          <w:szCs w:val="28"/>
        </w:rPr>
      </w:pPr>
      <w:bookmarkStart w:id="33" w:name="_Toc8724633"/>
      <w:bookmarkStart w:id="34" w:name="_Toc72408712"/>
      <w:r w:rsidRPr="004D4DCE">
        <w:rPr>
          <w:rFonts w:cs="Times New Roman"/>
          <w:szCs w:val="28"/>
        </w:rPr>
        <w:lastRenderedPageBreak/>
        <w:t>Проектирование программного средства</w:t>
      </w:r>
      <w:bookmarkEnd w:id="33"/>
      <w:bookmarkEnd w:id="34"/>
    </w:p>
    <w:p w:rsidR="0024717F" w:rsidRPr="004D4DCE" w:rsidRDefault="0024717F" w:rsidP="00CB6C7A">
      <w:pPr>
        <w:pStyle w:val="2"/>
        <w:rPr>
          <w:rFonts w:cs="Times New Roman"/>
          <w:szCs w:val="28"/>
        </w:rPr>
      </w:pPr>
      <w:bookmarkStart w:id="35" w:name="_Toc8724634"/>
      <w:bookmarkStart w:id="36" w:name="_Toc72408713"/>
      <w:r w:rsidRPr="004D4DCE">
        <w:rPr>
          <w:rFonts w:cs="Times New Roman"/>
          <w:szCs w:val="28"/>
        </w:rPr>
        <w:t>3.1. Проектирование базы данных</w:t>
      </w:r>
      <w:bookmarkEnd w:id="35"/>
      <w:bookmarkEnd w:id="36"/>
    </w:p>
    <w:p w:rsidR="0024717F" w:rsidRPr="004D4DCE" w:rsidRDefault="0024717F" w:rsidP="0024717F">
      <w:r w:rsidRPr="004D4DCE">
        <w:t>Для данного курсового проекта была спроектирована база данных, которая получила название «</w:t>
      </w:r>
      <w:proofErr w:type="spellStart"/>
      <w:r w:rsidRPr="004D4DCE">
        <w:rPr>
          <w:lang w:val="en-US"/>
        </w:rPr>
        <w:t>DietManager</w:t>
      </w:r>
      <w:proofErr w:type="spellEnd"/>
      <w:r w:rsidRPr="004D4DCE">
        <w:t xml:space="preserve">». Для управления базой данных используется ПО </w:t>
      </w:r>
      <w:r w:rsidRPr="004D4DCE">
        <w:rPr>
          <w:lang w:val="en-US"/>
        </w:rPr>
        <w:t>Microsoft</w:t>
      </w:r>
      <w:r w:rsidRPr="004D4DCE">
        <w:t xml:space="preserve"> </w:t>
      </w:r>
      <w:r w:rsidRPr="004D4DCE">
        <w:rPr>
          <w:lang w:val="en-US"/>
        </w:rPr>
        <w:t>SQ</w:t>
      </w:r>
      <w:r w:rsidRPr="004D4DCE">
        <w:t xml:space="preserve"> </w:t>
      </w:r>
      <w:r w:rsidRPr="004D4DCE">
        <w:rPr>
          <w:lang w:val="en-US"/>
        </w:rPr>
        <w:t>Server</w:t>
      </w:r>
      <w:r w:rsidR="007C2274" w:rsidRPr="004D4DCE">
        <w:t xml:space="preserve"> 2018. Логическая схема данных представлена на рисунке 3.1.</w:t>
      </w:r>
    </w:p>
    <w:p w:rsidR="0024717F" w:rsidRPr="004D4DCE" w:rsidRDefault="004A4AD4" w:rsidP="00445C3A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/>
        <w:ind w:left="0" w:firstLine="0"/>
        <w:contextualSpacing w:val="0"/>
        <w:jc w:val="center"/>
        <w:rPr>
          <w:b/>
        </w:rPr>
      </w:pPr>
      <w:r w:rsidRPr="004D4DCE">
        <w:object w:dxaOrig="11017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pt;height:336pt" o:ole="">
            <v:imagedata r:id="rId8" o:title=""/>
          </v:shape>
          <o:OLEObject Type="Embed" ProgID="Visio.Drawing.15" ShapeID="_x0000_i1025" DrawAspect="Content" ObjectID="_1683649124" r:id="rId9"/>
        </w:object>
      </w:r>
    </w:p>
    <w:p w:rsidR="0024717F" w:rsidRPr="004D4DCE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</w:pPr>
    </w:p>
    <w:p w:rsidR="0024717F" w:rsidRPr="004D4DCE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jc w:val="center"/>
      </w:pPr>
      <w:r w:rsidRPr="004D4DCE">
        <w:t>Рисунок 3.1 – Логическая схема данных</w:t>
      </w:r>
    </w:p>
    <w:p w:rsidR="0024717F" w:rsidRPr="004D4DCE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</w:pPr>
    </w:p>
    <w:p w:rsidR="004260CB" w:rsidRPr="004D4DCE" w:rsidRDefault="004A4AD4" w:rsidP="0024717F">
      <w:pPr>
        <w:tabs>
          <w:tab w:val="clear" w:pos="916"/>
          <w:tab w:val="left" w:pos="851"/>
        </w:tabs>
      </w:pPr>
      <w:r w:rsidRPr="004D4DCE">
        <w:t>В базе данных находится 6 таблиц</w:t>
      </w:r>
      <w:r w:rsidR="0024717F" w:rsidRPr="004D4DCE">
        <w:t xml:space="preserve">. В таблице </w:t>
      </w:r>
      <w:r w:rsidRPr="004D4DCE">
        <w:rPr>
          <w:lang w:val="en-US"/>
        </w:rPr>
        <w:t>Users</w:t>
      </w:r>
      <w:r w:rsidR="0024717F" w:rsidRPr="004D4DCE">
        <w:t xml:space="preserve"> </w:t>
      </w:r>
      <w:r w:rsidRPr="004D4DCE">
        <w:t>хранятся данные для идентификации пользователей</w:t>
      </w:r>
      <w:r w:rsidR="0024717F" w:rsidRPr="004D4DCE">
        <w:t xml:space="preserve">, зарегистрированные в приложении, </w:t>
      </w:r>
      <w:proofErr w:type="spellStart"/>
      <w:r w:rsidR="00215F6F" w:rsidRPr="004D4DCE">
        <w:rPr>
          <w:lang w:val="en-US"/>
        </w:rPr>
        <w:t>UsersData</w:t>
      </w:r>
      <w:proofErr w:type="spellEnd"/>
      <w:r w:rsidR="0024717F" w:rsidRPr="004D4DCE">
        <w:t xml:space="preserve"> –</w:t>
      </w:r>
      <w:r w:rsidR="00215F6F" w:rsidRPr="004D4DCE">
        <w:t xml:space="preserve"> личный данные зарегистрированных пользователей</w:t>
      </w:r>
      <w:r w:rsidR="0024717F" w:rsidRPr="004D4DCE">
        <w:t xml:space="preserve">, </w:t>
      </w:r>
      <w:proofErr w:type="spellStart"/>
      <w:r w:rsidR="00215F6F" w:rsidRPr="004D4DCE">
        <w:rPr>
          <w:lang w:val="en-US"/>
        </w:rPr>
        <w:t>UsersParams</w:t>
      </w:r>
      <w:proofErr w:type="spellEnd"/>
      <w:r w:rsidR="004260CB" w:rsidRPr="004D4DCE">
        <w:t xml:space="preserve"> </w:t>
      </w:r>
      <w:r w:rsidR="0024717F" w:rsidRPr="004D4DCE">
        <w:t xml:space="preserve">– список </w:t>
      </w:r>
      <w:r w:rsidR="00215F6F" w:rsidRPr="004D4DCE">
        <w:t xml:space="preserve">отчётов о физических параметрах пользователей, </w:t>
      </w:r>
      <w:r w:rsidR="004260CB" w:rsidRPr="004D4DCE">
        <w:rPr>
          <w:lang w:val="en-US"/>
        </w:rPr>
        <w:t>Reports</w:t>
      </w:r>
      <w:r w:rsidR="0024717F" w:rsidRPr="004D4DCE">
        <w:t xml:space="preserve"> – список </w:t>
      </w:r>
      <w:r w:rsidR="004260CB" w:rsidRPr="004D4DCE">
        <w:t xml:space="preserve">отчётов употребления продуктов пользователями, </w:t>
      </w:r>
      <w:r w:rsidR="004260CB" w:rsidRPr="004D4DCE">
        <w:rPr>
          <w:lang w:val="en-US"/>
        </w:rPr>
        <w:t>Products</w:t>
      </w:r>
      <w:r w:rsidR="004260CB" w:rsidRPr="004D4DCE">
        <w:t xml:space="preserve"> – список продуктов, добавленных в коллекцию продуктов пользователями, и </w:t>
      </w:r>
      <w:proofErr w:type="spellStart"/>
      <w:r w:rsidR="004260CB" w:rsidRPr="004D4DCE">
        <w:rPr>
          <w:lang w:val="en-US"/>
        </w:rPr>
        <w:t>FoodCategory</w:t>
      </w:r>
      <w:proofErr w:type="spellEnd"/>
      <w:r w:rsidR="004260CB" w:rsidRPr="004D4DCE">
        <w:t>, которая содержит все возможные категории продуктов.</w:t>
      </w:r>
    </w:p>
    <w:p w:rsidR="00966DB8" w:rsidRPr="004D4DCE" w:rsidRDefault="00966DB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:rsidR="0024717F" w:rsidRPr="004D4DCE" w:rsidRDefault="0024717F" w:rsidP="0024717F">
      <w:pPr>
        <w:tabs>
          <w:tab w:val="clear" w:pos="916"/>
          <w:tab w:val="left" w:pos="851"/>
        </w:tabs>
      </w:pPr>
      <w:r w:rsidRPr="004D4DCE">
        <w:lastRenderedPageBreak/>
        <w:t xml:space="preserve">Таблица </w:t>
      </w:r>
      <w:r w:rsidR="00966DB8" w:rsidRPr="004D4DCE">
        <w:rPr>
          <w:lang w:val="en-US"/>
        </w:rPr>
        <w:t>Users</w:t>
      </w:r>
      <w:r w:rsidR="00966DB8" w:rsidRPr="004D4DCE">
        <w:t xml:space="preserve"> </w:t>
      </w:r>
      <w:r w:rsidRPr="004D4DCE">
        <w:t>состоит из</w:t>
      </w:r>
      <w:r w:rsidR="00215F6F" w:rsidRPr="004D4DCE">
        <w:t xml:space="preserve"> следующих</w:t>
      </w:r>
      <w:r w:rsidRPr="004D4DCE">
        <w:t xml:space="preserve"> столбцов:</w:t>
      </w:r>
    </w:p>
    <w:p w:rsidR="0024717F" w:rsidRPr="004D4DCE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</w:t>
      </w:r>
      <w:r w:rsidR="0024717F" w:rsidRPr="004D4DCE">
        <w:rPr>
          <w:lang w:val="en-US"/>
        </w:rPr>
        <w:t>;</w:t>
      </w:r>
    </w:p>
    <w:p w:rsidR="0024717F" w:rsidRPr="004D4DCE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IsAdmin</w:t>
      </w:r>
      <w:proofErr w:type="spellEnd"/>
      <w:r w:rsidR="0024717F" w:rsidRPr="004D4DCE">
        <w:rPr>
          <w:lang w:val="en-US"/>
        </w:rPr>
        <w:t>;</w:t>
      </w:r>
    </w:p>
    <w:p w:rsidR="0024717F" w:rsidRPr="004D4DCE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UserLogin</w:t>
      </w:r>
      <w:proofErr w:type="spellEnd"/>
      <w:r w:rsidRPr="004D4DCE">
        <w:rPr>
          <w:lang w:val="en-US"/>
        </w:rPr>
        <w:t>;</w:t>
      </w:r>
    </w:p>
    <w:p w:rsidR="00966DB8" w:rsidRPr="004D4DCE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UserPassword</w:t>
      </w:r>
      <w:proofErr w:type="spellEnd"/>
      <w:r w:rsidRPr="004D4DCE">
        <w:rPr>
          <w:lang w:val="en-US"/>
        </w:rPr>
        <w:t>;</w:t>
      </w:r>
    </w:p>
    <w:p w:rsidR="00966DB8" w:rsidRPr="004D4DCE" w:rsidRDefault="00966DB8" w:rsidP="00DA7469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Salt.</w:t>
      </w:r>
    </w:p>
    <w:p w:rsidR="0024717F" w:rsidRPr="004D4DCE" w:rsidRDefault="0024717F" w:rsidP="0024717F">
      <w:pPr>
        <w:tabs>
          <w:tab w:val="clear" w:pos="916"/>
          <w:tab w:val="left" w:pos="851"/>
        </w:tabs>
      </w:pPr>
      <w:r w:rsidRPr="004D4DCE">
        <w:t xml:space="preserve">Столбец </w:t>
      </w:r>
      <w:proofErr w:type="spellStart"/>
      <w:r w:rsidR="00541867" w:rsidRPr="004D4DCE">
        <w:rPr>
          <w:lang w:val="en-US"/>
        </w:rPr>
        <w:t>UserLogin</w:t>
      </w:r>
      <w:proofErr w:type="spellEnd"/>
      <w:r w:rsidR="00541867" w:rsidRPr="004D4DCE">
        <w:t xml:space="preserve"> </w:t>
      </w:r>
      <w:r w:rsidRPr="004D4DCE">
        <w:t xml:space="preserve">содержит </w:t>
      </w:r>
      <w:r w:rsidR="00541867" w:rsidRPr="004D4DCE">
        <w:t>логин</w:t>
      </w:r>
      <w:r w:rsidRPr="004D4DCE">
        <w:t xml:space="preserve"> пользователя, </w:t>
      </w:r>
      <w:proofErr w:type="spellStart"/>
      <w:r w:rsidR="00541867" w:rsidRPr="004D4DCE">
        <w:rPr>
          <w:lang w:val="en-US"/>
        </w:rPr>
        <w:t>UserPassword</w:t>
      </w:r>
      <w:proofErr w:type="spellEnd"/>
      <w:r w:rsidR="00541867" w:rsidRPr="004D4DCE">
        <w:t xml:space="preserve"> </w:t>
      </w:r>
      <w:r w:rsidRPr="004D4DCE">
        <w:t xml:space="preserve">– хешированный </w:t>
      </w:r>
      <w:r w:rsidR="001C17D4" w:rsidRPr="004D4DCE">
        <w:t xml:space="preserve">алгоритмом </w:t>
      </w:r>
      <w:r w:rsidR="001C17D4" w:rsidRPr="004D4DCE">
        <w:rPr>
          <w:lang w:val="en-US"/>
        </w:rPr>
        <w:t>SHA</w:t>
      </w:r>
      <w:r w:rsidR="001C17D4" w:rsidRPr="004D4DCE">
        <w:t xml:space="preserve">1 </w:t>
      </w:r>
      <w:r w:rsidRPr="004D4DCE">
        <w:t>пароль</w:t>
      </w:r>
      <w:r w:rsidR="00541867" w:rsidRPr="004D4DCE">
        <w:t xml:space="preserve">, </w:t>
      </w:r>
      <w:r w:rsidR="00541867" w:rsidRPr="004D4DCE">
        <w:rPr>
          <w:lang w:val="en-US"/>
        </w:rPr>
        <w:t>Salt</w:t>
      </w:r>
      <w:r w:rsidR="00541867" w:rsidRPr="004D4DCE">
        <w:t xml:space="preserve"> – соль, используемая при хешировании пароля, </w:t>
      </w:r>
      <w:proofErr w:type="spellStart"/>
      <w:r w:rsidR="00541867" w:rsidRPr="004D4DCE">
        <w:rPr>
          <w:lang w:val="en-US"/>
        </w:rPr>
        <w:t>IsAdmin</w:t>
      </w:r>
      <w:proofErr w:type="spellEnd"/>
      <w:r w:rsidR="00541867" w:rsidRPr="004D4DCE">
        <w:t xml:space="preserve"> – логическое указание о том, является ли пользователь администратором.</w:t>
      </w:r>
    </w:p>
    <w:p w:rsidR="0024717F" w:rsidRPr="004D4DCE" w:rsidRDefault="0024717F" w:rsidP="0024717F">
      <w:pPr>
        <w:tabs>
          <w:tab w:val="clear" w:pos="916"/>
          <w:tab w:val="left" w:pos="851"/>
        </w:tabs>
      </w:pPr>
      <w:r w:rsidRPr="004D4DCE">
        <w:t xml:space="preserve">Таблица </w:t>
      </w:r>
      <w:proofErr w:type="spellStart"/>
      <w:r w:rsidR="00541867" w:rsidRPr="004D4DCE">
        <w:rPr>
          <w:lang w:val="en-US"/>
        </w:rPr>
        <w:t>UsersData</w:t>
      </w:r>
      <w:proofErr w:type="spellEnd"/>
      <w:r w:rsidR="00541867" w:rsidRPr="004D4DCE">
        <w:t xml:space="preserve"> </w:t>
      </w:r>
      <w:r w:rsidRPr="004D4DCE">
        <w:t>состоит из столбцов:</w:t>
      </w:r>
    </w:p>
    <w:p w:rsidR="0024717F" w:rsidRPr="004D4DCE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 w:rsidRPr="004D4DCE">
        <w:rPr>
          <w:lang w:val="en-US"/>
        </w:rPr>
        <w:t>Id</w:t>
      </w:r>
      <w:r w:rsidR="0024717F" w:rsidRPr="004D4DCE">
        <w:rPr>
          <w:lang w:val="en-US"/>
        </w:rPr>
        <w:t>;</w:t>
      </w:r>
    </w:p>
    <w:p w:rsidR="0024717F" w:rsidRPr="004D4DCE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IdData</w:t>
      </w:r>
      <w:proofErr w:type="spellEnd"/>
      <w:r w:rsidR="0024717F" w:rsidRPr="004D4DCE">
        <w:rPr>
          <w:lang w:val="en-US"/>
        </w:rPr>
        <w:t>;</w:t>
      </w:r>
    </w:p>
    <w:p w:rsidR="0024717F" w:rsidRPr="004D4DCE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FullName</w:t>
      </w:r>
      <w:proofErr w:type="spellEnd"/>
      <w:r w:rsidR="0024717F" w:rsidRPr="004D4DCE">
        <w:rPr>
          <w:lang w:val="en-US"/>
        </w:rPr>
        <w:t>;</w:t>
      </w:r>
    </w:p>
    <w:p w:rsidR="0024717F" w:rsidRPr="004D4DCE" w:rsidRDefault="00541867" w:rsidP="00541867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 w:rsidRPr="004D4DCE">
        <w:rPr>
          <w:lang w:val="en-US"/>
        </w:rPr>
        <w:t>Birthday</w:t>
      </w:r>
      <w:r w:rsidR="0024717F" w:rsidRPr="004D4DCE">
        <w:rPr>
          <w:lang w:val="en-US"/>
        </w:rPr>
        <w:t>.</w:t>
      </w:r>
    </w:p>
    <w:p w:rsidR="0024717F" w:rsidRPr="004D4DCE" w:rsidRDefault="0024717F" w:rsidP="0024717F">
      <w:pPr>
        <w:tabs>
          <w:tab w:val="clear" w:pos="916"/>
          <w:tab w:val="left" w:pos="851"/>
          <w:tab w:val="left" w:pos="1134"/>
        </w:tabs>
      </w:pPr>
      <w:r w:rsidRPr="004D4DCE">
        <w:t xml:space="preserve">Столбец </w:t>
      </w:r>
      <w:proofErr w:type="spellStart"/>
      <w:r w:rsidR="00541867" w:rsidRPr="004D4DCE">
        <w:rPr>
          <w:lang w:val="en-US"/>
        </w:rPr>
        <w:t>IdData</w:t>
      </w:r>
      <w:proofErr w:type="spellEnd"/>
      <w:r w:rsidR="00541867" w:rsidRPr="004D4DCE">
        <w:t xml:space="preserve"> содержит идентификатор пользователя, которому соответствует запись в таблице, </w:t>
      </w:r>
      <w:proofErr w:type="spellStart"/>
      <w:r w:rsidR="00541867" w:rsidRPr="004D4DCE">
        <w:rPr>
          <w:lang w:val="en-US"/>
        </w:rPr>
        <w:t>FullName</w:t>
      </w:r>
      <w:proofErr w:type="spellEnd"/>
      <w:r w:rsidR="00541867" w:rsidRPr="004D4DCE">
        <w:t xml:space="preserve"> – ФИО пользователя, </w:t>
      </w:r>
      <w:r w:rsidR="00541867" w:rsidRPr="004D4DCE">
        <w:rPr>
          <w:lang w:val="en-US"/>
        </w:rPr>
        <w:t>Birthday</w:t>
      </w:r>
      <w:r w:rsidR="00541867" w:rsidRPr="004D4DCE">
        <w:t xml:space="preserve"> – дату Дня рождения пользователя.</w:t>
      </w:r>
    </w:p>
    <w:p w:rsidR="0024717F" w:rsidRPr="004D4DCE" w:rsidRDefault="0024717F" w:rsidP="0024717F">
      <w:pPr>
        <w:tabs>
          <w:tab w:val="clear" w:pos="916"/>
          <w:tab w:val="left" w:pos="851"/>
          <w:tab w:val="left" w:pos="1134"/>
        </w:tabs>
      </w:pPr>
      <w:r w:rsidRPr="004D4DCE">
        <w:t xml:space="preserve">Таблица </w:t>
      </w:r>
      <w:proofErr w:type="spellStart"/>
      <w:r w:rsidR="00541867" w:rsidRPr="004D4DCE">
        <w:rPr>
          <w:lang w:val="en-US"/>
        </w:rPr>
        <w:t>UsersParams</w:t>
      </w:r>
      <w:proofErr w:type="spellEnd"/>
      <w:r w:rsidR="00541867" w:rsidRPr="004D4DCE">
        <w:t xml:space="preserve"> состоит из столбцов</w:t>
      </w:r>
      <w:r w:rsidRPr="004D4DCE">
        <w:t>:</w:t>
      </w:r>
    </w:p>
    <w:p w:rsidR="0024717F" w:rsidRPr="004D4DCE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 w:rsidRPr="004D4DCE">
        <w:rPr>
          <w:lang w:val="en-US"/>
        </w:rPr>
        <w:t>Id</w:t>
      </w:r>
      <w:r w:rsidR="0024717F" w:rsidRPr="004D4DCE">
        <w:rPr>
          <w:lang w:val="en-US"/>
        </w:rPr>
        <w:t>;</w:t>
      </w:r>
    </w:p>
    <w:p w:rsidR="0024717F" w:rsidRPr="004D4DCE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IdParams</w:t>
      </w:r>
      <w:proofErr w:type="spellEnd"/>
      <w:r w:rsidR="0024717F" w:rsidRPr="004D4DCE">
        <w:rPr>
          <w:lang w:val="en-US"/>
        </w:rPr>
        <w:t>;</w:t>
      </w:r>
    </w:p>
    <w:p w:rsidR="007749AD" w:rsidRPr="004D4DCE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ParamsDate</w:t>
      </w:r>
      <w:proofErr w:type="spellEnd"/>
      <w:r w:rsidRPr="004D4DCE">
        <w:rPr>
          <w:lang w:val="en-US"/>
        </w:rPr>
        <w:t>;</w:t>
      </w:r>
    </w:p>
    <w:p w:rsidR="007749AD" w:rsidRPr="004D4DCE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UserWeight</w:t>
      </w:r>
      <w:proofErr w:type="spellEnd"/>
      <w:r w:rsidRPr="004D4DCE">
        <w:rPr>
          <w:lang w:val="en-US"/>
        </w:rPr>
        <w:t>;</w:t>
      </w:r>
    </w:p>
    <w:p w:rsidR="0024717F" w:rsidRPr="004D4DCE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UserHeight</w:t>
      </w:r>
      <w:proofErr w:type="spellEnd"/>
      <w:r w:rsidR="0024717F" w:rsidRPr="004D4DCE">
        <w:rPr>
          <w:lang w:val="en-US"/>
        </w:rPr>
        <w:t>.</w:t>
      </w:r>
    </w:p>
    <w:p w:rsidR="0024717F" w:rsidRPr="004D4DCE" w:rsidRDefault="0024717F" w:rsidP="0024717F">
      <w:pPr>
        <w:tabs>
          <w:tab w:val="clear" w:pos="916"/>
          <w:tab w:val="left" w:pos="851"/>
          <w:tab w:val="left" w:pos="1134"/>
        </w:tabs>
      </w:pPr>
      <w:r w:rsidRPr="004D4DCE">
        <w:t xml:space="preserve">В столбце </w:t>
      </w:r>
      <w:proofErr w:type="spellStart"/>
      <w:r w:rsidR="00EA2249" w:rsidRPr="004D4DCE">
        <w:rPr>
          <w:lang w:val="en-US"/>
        </w:rPr>
        <w:t>IdParams</w:t>
      </w:r>
      <w:proofErr w:type="spellEnd"/>
      <w:r w:rsidR="00EA2249" w:rsidRPr="004D4DCE">
        <w:t xml:space="preserve"> </w:t>
      </w:r>
      <w:r w:rsidRPr="004D4DCE">
        <w:t xml:space="preserve">хранится </w:t>
      </w:r>
      <w:r w:rsidR="00EA2249" w:rsidRPr="004D4DCE">
        <w:t xml:space="preserve">идентификатор пользователя, которому соответствует запись в таблице, </w:t>
      </w:r>
      <w:proofErr w:type="spellStart"/>
      <w:r w:rsidR="00EA2249" w:rsidRPr="004D4DCE">
        <w:rPr>
          <w:lang w:val="en-US"/>
        </w:rPr>
        <w:t>ParamsDate</w:t>
      </w:r>
      <w:proofErr w:type="spellEnd"/>
      <w:r w:rsidRPr="004D4DCE">
        <w:t xml:space="preserve"> </w:t>
      </w:r>
      <w:r w:rsidR="00EA2249" w:rsidRPr="004D4DCE">
        <w:t xml:space="preserve">– дата занесения отчёта физических характеристиках пользователя, </w:t>
      </w:r>
      <w:proofErr w:type="spellStart"/>
      <w:r w:rsidR="00EA2249" w:rsidRPr="004D4DCE">
        <w:rPr>
          <w:lang w:val="en-US"/>
        </w:rPr>
        <w:t>UserWeight</w:t>
      </w:r>
      <w:proofErr w:type="spellEnd"/>
      <w:r w:rsidR="00EA2249" w:rsidRPr="004D4DCE">
        <w:t xml:space="preserve"> – масса тела пользователя, </w:t>
      </w:r>
      <w:proofErr w:type="spellStart"/>
      <w:r w:rsidR="00EA2249" w:rsidRPr="004D4DCE">
        <w:rPr>
          <w:lang w:val="en-US"/>
        </w:rPr>
        <w:t>UserHeight</w:t>
      </w:r>
      <w:proofErr w:type="spellEnd"/>
      <w:r w:rsidR="00EA2249" w:rsidRPr="004D4DCE">
        <w:t xml:space="preserve"> – </w:t>
      </w:r>
      <w:r w:rsidR="001C17D4" w:rsidRPr="004D4DCE">
        <w:t>рост пользователя.</w:t>
      </w:r>
    </w:p>
    <w:p w:rsidR="0024717F" w:rsidRPr="004D4DCE" w:rsidRDefault="0024717F" w:rsidP="0024717F">
      <w:pPr>
        <w:tabs>
          <w:tab w:val="clear" w:pos="916"/>
          <w:tab w:val="left" w:pos="851"/>
          <w:tab w:val="left" w:pos="1134"/>
        </w:tabs>
      </w:pPr>
      <w:r w:rsidRPr="004D4DCE">
        <w:t xml:space="preserve">Таблица </w:t>
      </w:r>
      <w:r w:rsidR="001C17D4" w:rsidRPr="004D4DCE">
        <w:rPr>
          <w:lang w:val="en-US"/>
        </w:rPr>
        <w:t>Products</w:t>
      </w:r>
      <w:r w:rsidR="001C17D4" w:rsidRPr="004D4DCE">
        <w:t xml:space="preserve"> </w:t>
      </w:r>
      <w:r w:rsidRPr="004D4DCE">
        <w:t>включает столбцы: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 w:rsidRPr="004D4DCE">
        <w:rPr>
          <w:lang w:val="en-US"/>
        </w:rPr>
        <w:t>Id;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IdAdded</w:t>
      </w:r>
      <w:proofErr w:type="spellEnd"/>
      <w:r w:rsidRPr="004D4DCE">
        <w:rPr>
          <w:lang w:val="en-US"/>
        </w:rPr>
        <w:t>;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ProductName</w:t>
      </w:r>
      <w:proofErr w:type="spellEnd"/>
      <w:r w:rsidRPr="004D4DCE">
        <w:rPr>
          <w:lang w:val="en-US"/>
        </w:rPr>
        <w:t>;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CaloriesGram</w:t>
      </w:r>
      <w:proofErr w:type="spellEnd"/>
      <w:r w:rsidRPr="004D4DCE">
        <w:rPr>
          <w:lang w:val="en-US"/>
        </w:rPr>
        <w:t>;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ProteinsGram</w:t>
      </w:r>
      <w:proofErr w:type="spellEnd"/>
      <w:r w:rsidRPr="004D4DCE">
        <w:rPr>
          <w:lang w:val="en-US"/>
        </w:rPr>
        <w:t>;</w:t>
      </w:r>
    </w:p>
    <w:p w:rsidR="001C17D4" w:rsidRPr="004D4DCE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FatsGram</w:t>
      </w:r>
      <w:proofErr w:type="spellEnd"/>
      <w:r w:rsidRPr="004D4DCE">
        <w:rPr>
          <w:lang w:val="en-US"/>
        </w:rPr>
        <w:t>;</w:t>
      </w:r>
    </w:p>
    <w:p w:rsidR="001B471E" w:rsidRPr="004D4DCE" w:rsidRDefault="001B471E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CarbohydratesGram</w:t>
      </w:r>
      <w:proofErr w:type="spellEnd"/>
      <w:r w:rsidRPr="004D4DCE">
        <w:rPr>
          <w:lang w:val="en-US"/>
        </w:rPr>
        <w:t>;</w:t>
      </w:r>
    </w:p>
    <w:p w:rsidR="0024717F" w:rsidRPr="004D4DCE" w:rsidRDefault="001B471E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FoodCategory</w:t>
      </w:r>
      <w:proofErr w:type="spellEnd"/>
      <w:r w:rsidRPr="004D4DCE">
        <w:rPr>
          <w:lang w:val="en-US"/>
        </w:rPr>
        <w:t>.</w:t>
      </w:r>
    </w:p>
    <w:p w:rsidR="00E53448" w:rsidRPr="004D4DCE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</w:pPr>
      <w:r w:rsidRPr="004D4DCE">
        <w:t xml:space="preserve">Столбец </w:t>
      </w:r>
      <w:proofErr w:type="spellStart"/>
      <w:r w:rsidR="001B471E" w:rsidRPr="004D4DCE">
        <w:rPr>
          <w:lang w:val="en-US"/>
        </w:rPr>
        <w:t>IdAdded</w:t>
      </w:r>
      <w:proofErr w:type="spellEnd"/>
      <w:r w:rsidR="001B471E" w:rsidRPr="004D4DCE">
        <w:t xml:space="preserve"> содержит идентификатор пользователя, добавившего продукт в коллекцию, </w:t>
      </w:r>
      <w:proofErr w:type="spellStart"/>
      <w:r w:rsidR="001B471E" w:rsidRPr="004D4DCE">
        <w:rPr>
          <w:lang w:val="en-US"/>
        </w:rPr>
        <w:t>ProductName</w:t>
      </w:r>
      <w:proofErr w:type="spellEnd"/>
      <w:r w:rsidR="001B471E" w:rsidRPr="004D4DCE">
        <w:t xml:space="preserve"> – название продукта, </w:t>
      </w:r>
      <w:proofErr w:type="spellStart"/>
      <w:r w:rsidR="001B471E" w:rsidRPr="004D4DCE">
        <w:rPr>
          <w:lang w:val="en-US"/>
        </w:rPr>
        <w:t>CaloriesGram</w:t>
      </w:r>
      <w:proofErr w:type="spellEnd"/>
      <w:r w:rsidR="001B471E" w:rsidRPr="004D4DCE">
        <w:t xml:space="preserve"> </w:t>
      </w:r>
      <w:r w:rsidR="001B471E" w:rsidRPr="004D4DCE">
        <w:softHyphen/>
      </w:r>
      <w:r w:rsidR="001B471E" w:rsidRPr="004D4DCE">
        <w:softHyphen/>
        <w:t xml:space="preserve">– количество калорий на сто грамм продукта, </w:t>
      </w:r>
      <w:proofErr w:type="spellStart"/>
      <w:r w:rsidR="001B471E" w:rsidRPr="004D4DCE">
        <w:rPr>
          <w:lang w:val="en-US"/>
        </w:rPr>
        <w:t>ProteinsGram</w:t>
      </w:r>
      <w:proofErr w:type="spellEnd"/>
      <w:r w:rsidR="001B471E" w:rsidRPr="004D4DCE">
        <w:t xml:space="preserve"> – количество грамм белков на сто грамм продукта, </w:t>
      </w:r>
      <w:proofErr w:type="spellStart"/>
      <w:r w:rsidR="001B471E" w:rsidRPr="004D4DCE">
        <w:rPr>
          <w:lang w:val="en-US"/>
        </w:rPr>
        <w:t>FatsGram</w:t>
      </w:r>
      <w:proofErr w:type="spellEnd"/>
      <w:r w:rsidR="001B471E" w:rsidRPr="004D4DCE">
        <w:t xml:space="preserve"> – количество </w:t>
      </w:r>
      <w:r w:rsidR="00E53448" w:rsidRPr="004D4DCE">
        <w:t>грамм жиров</w:t>
      </w:r>
      <w:r w:rsidR="001B471E" w:rsidRPr="004D4DCE">
        <w:t xml:space="preserve"> на сто грамм продукта, </w:t>
      </w:r>
      <w:proofErr w:type="spellStart"/>
      <w:r w:rsidR="001B471E" w:rsidRPr="004D4DCE">
        <w:rPr>
          <w:lang w:val="en-US"/>
        </w:rPr>
        <w:t>Carbohydrates</w:t>
      </w:r>
      <w:r w:rsidR="00E53448" w:rsidRPr="004D4DCE">
        <w:rPr>
          <w:lang w:val="en-US"/>
        </w:rPr>
        <w:t>Gram</w:t>
      </w:r>
      <w:proofErr w:type="spellEnd"/>
      <w:r w:rsidR="00E53448" w:rsidRPr="004D4DCE">
        <w:t xml:space="preserve"> – количество грамм углеводов на сто грамм продукта, </w:t>
      </w:r>
      <w:proofErr w:type="spellStart"/>
      <w:r w:rsidR="00E53448" w:rsidRPr="004D4DCE">
        <w:rPr>
          <w:lang w:val="en-US"/>
        </w:rPr>
        <w:t>FoodCategory</w:t>
      </w:r>
      <w:proofErr w:type="spellEnd"/>
      <w:r w:rsidR="00E53448" w:rsidRPr="004D4DCE">
        <w:t xml:space="preserve"> – категория продукта.</w:t>
      </w:r>
    </w:p>
    <w:p w:rsidR="00E53448" w:rsidRPr="004D4DCE" w:rsidRDefault="00E53448" w:rsidP="00E53448">
      <w:r w:rsidRPr="004D4DCE">
        <w:br w:type="page"/>
      </w:r>
    </w:p>
    <w:p w:rsidR="00E53448" w:rsidRPr="004D4DCE" w:rsidRDefault="00E53448" w:rsidP="00E53448">
      <w:pPr>
        <w:tabs>
          <w:tab w:val="clear" w:pos="916"/>
          <w:tab w:val="left" w:pos="851"/>
          <w:tab w:val="left" w:pos="1134"/>
        </w:tabs>
      </w:pPr>
      <w:r w:rsidRPr="004D4DCE">
        <w:lastRenderedPageBreak/>
        <w:t xml:space="preserve">Таблица </w:t>
      </w:r>
      <w:r w:rsidRPr="004D4DCE">
        <w:rPr>
          <w:lang w:val="en-US"/>
        </w:rPr>
        <w:t>Reports</w:t>
      </w:r>
      <w:r w:rsidRPr="004D4DCE">
        <w:t xml:space="preserve"> включает столбцы: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 w:rsidRPr="004D4DCE">
        <w:rPr>
          <w:lang w:val="en-US"/>
        </w:rPr>
        <w:t>Id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IdReport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ProductName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ReportDate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EatPeriod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DayGram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 w:rsidRPr="004D4DCE">
        <w:rPr>
          <w:lang w:val="en-US"/>
        </w:rPr>
        <w:t>DayCalories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DayProteins</w:t>
      </w:r>
      <w:proofErr w:type="spellEnd"/>
      <w:r w:rsidRPr="004D4DCE">
        <w:rPr>
          <w:lang w:val="en-US"/>
        </w:rPr>
        <w:t>;</w:t>
      </w:r>
    </w:p>
    <w:p w:rsidR="00E53448" w:rsidRPr="004D4DCE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DayFats</w:t>
      </w:r>
      <w:proofErr w:type="spellEnd"/>
      <w:r w:rsidR="00B53EB5" w:rsidRPr="004D4DCE">
        <w:rPr>
          <w:lang w:val="en-US"/>
        </w:rPr>
        <w:t>;</w:t>
      </w:r>
    </w:p>
    <w:p w:rsidR="00B53EB5" w:rsidRPr="004D4DCE" w:rsidRDefault="00B53EB5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DayCarbohydrates</w:t>
      </w:r>
      <w:proofErr w:type="spellEnd"/>
      <w:r w:rsidRPr="004D4DCE">
        <w:rPr>
          <w:lang w:val="en-US"/>
        </w:rPr>
        <w:t>;</w:t>
      </w:r>
    </w:p>
    <w:p w:rsidR="00B53EB5" w:rsidRPr="004D4DCE" w:rsidRDefault="00B53EB5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4D4DCE">
        <w:rPr>
          <w:lang w:val="en-US"/>
        </w:rPr>
        <w:t>MostCategory</w:t>
      </w:r>
      <w:proofErr w:type="spellEnd"/>
      <w:r w:rsidRPr="004D4DCE">
        <w:rPr>
          <w:lang w:val="en-US"/>
        </w:rPr>
        <w:t>.</w:t>
      </w:r>
    </w:p>
    <w:p w:rsidR="005961C0" w:rsidRPr="004D4DCE" w:rsidRDefault="00E53448" w:rsidP="00974C8A">
      <w:pPr>
        <w:tabs>
          <w:tab w:val="clear" w:pos="916"/>
          <w:tab w:val="clear" w:pos="1832"/>
          <w:tab w:val="left" w:pos="851"/>
          <w:tab w:val="left" w:pos="1418"/>
        </w:tabs>
      </w:pPr>
      <w:r w:rsidRPr="004D4DCE">
        <w:t xml:space="preserve">Столбец </w:t>
      </w:r>
      <w:proofErr w:type="spellStart"/>
      <w:r w:rsidR="00B53EB5" w:rsidRPr="004D4DCE">
        <w:rPr>
          <w:lang w:val="en-US"/>
        </w:rPr>
        <w:t>IdReport</w:t>
      </w:r>
      <w:proofErr w:type="spellEnd"/>
      <w:r w:rsidR="00B53EB5" w:rsidRPr="004D4DCE">
        <w:t xml:space="preserve"> </w:t>
      </w:r>
      <w:r w:rsidRPr="004D4DCE">
        <w:t xml:space="preserve">содержит идентификатор пользователя, добавившего </w:t>
      </w:r>
      <w:r w:rsidR="00B53EB5" w:rsidRPr="004D4DCE">
        <w:t xml:space="preserve">отчёт о потреблённом в пищу продукте, </w:t>
      </w:r>
      <w:proofErr w:type="spellStart"/>
      <w:r w:rsidR="00B53EB5" w:rsidRPr="004D4DCE">
        <w:rPr>
          <w:lang w:val="en-US"/>
        </w:rPr>
        <w:t>ProductName</w:t>
      </w:r>
      <w:proofErr w:type="spellEnd"/>
      <w:r w:rsidR="00B53EB5" w:rsidRPr="004D4DCE">
        <w:t xml:space="preserve"> – название потреблённого пользователем продукта в пищу, </w:t>
      </w:r>
      <w:proofErr w:type="spellStart"/>
      <w:r w:rsidR="00B53EB5" w:rsidRPr="004D4DCE">
        <w:rPr>
          <w:lang w:val="en-US"/>
        </w:rPr>
        <w:t>ReportDate</w:t>
      </w:r>
      <w:proofErr w:type="spellEnd"/>
      <w:r w:rsidR="00B53EB5" w:rsidRPr="004D4DCE">
        <w:t xml:space="preserve"> – время и дата внесения отчёта пользователем, </w:t>
      </w:r>
      <w:proofErr w:type="spellStart"/>
      <w:r w:rsidR="00B53EB5" w:rsidRPr="004D4DCE">
        <w:rPr>
          <w:lang w:val="en-US"/>
        </w:rPr>
        <w:t>EatPeriod</w:t>
      </w:r>
      <w:proofErr w:type="spellEnd"/>
      <w:r w:rsidR="00B53EB5" w:rsidRPr="004D4DCE">
        <w:t xml:space="preserve"> – название периода приёма пищи, </w:t>
      </w:r>
      <w:proofErr w:type="spellStart"/>
      <w:r w:rsidR="00B53EB5" w:rsidRPr="004D4DCE">
        <w:rPr>
          <w:lang w:val="en-US"/>
        </w:rPr>
        <w:t>DayGram</w:t>
      </w:r>
      <w:proofErr w:type="spellEnd"/>
      <w:r w:rsidR="00B53EB5" w:rsidRPr="004D4DCE">
        <w:t xml:space="preserve"> – количество грамм потреблённого продукта, </w:t>
      </w:r>
      <w:proofErr w:type="spellStart"/>
      <w:r w:rsidR="00B53EB5" w:rsidRPr="004D4DCE">
        <w:rPr>
          <w:lang w:val="en-US"/>
        </w:rPr>
        <w:t>DayCalories</w:t>
      </w:r>
      <w:proofErr w:type="spellEnd"/>
      <w:r w:rsidR="00B53EB5" w:rsidRPr="004D4DCE">
        <w:t xml:space="preserve"> – количество калорий на количество грамм потреблённого продукта, </w:t>
      </w:r>
      <w:proofErr w:type="spellStart"/>
      <w:r w:rsidR="00B53EB5" w:rsidRPr="004D4DCE">
        <w:rPr>
          <w:lang w:val="en-US"/>
        </w:rPr>
        <w:t>DayProteins</w:t>
      </w:r>
      <w:proofErr w:type="spellEnd"/>
      <w:r w:rsidR="00B53EB5" w:rsidRPr="004D4DCE">
        <w:t xml:space="preserve"> – количество грамм белков на количество грамм потреблённого продукта, </w:t>
      </w:r>
      <w:proofErr w:type="spellStart"/>
      <w:r w:rsidR="00B53EB5" w:rsidRPr="004D4DCE">
        <w:rPr>
          <w:lang w:val="en-US"/>
        </w:rPr>
        <w:t>DayFats</w:t>
      </w:r>
      <w:proofErr w:type="spellEnd"/>
      <w:r w:rsidR="00B53EB5" w:rsidRPr="004D4DCE">
        <w:t xml:space="preserve"> – количество грамм жиров на количество грамм потреблённого продукта, </w:t>
      </w:r>
      <w:proofErr w:type="spellStart"/>
      <w:r w:rsidR="00B53EB5" w:rsidRPr="004D4DCE">
        <w:rPr>
          <w:lang w:val="en-US"/>
        </w:rPr>
        <w:t>DayCarbohydrates</w:t>
      </w:r>
      <w:proofErr w:type="spellEnd"/>
      <w:r w:rsidR="00B53EB5" w:rsidRPr="004D4DCE">
        <w:t xml:space="preserve"> – количество грамм углеводов на количество грамм потреблённого продукта, </w:t>
      </w:r>
      <w:proofErr w:type="spellStart"/>
      <w:r w:rsidR="00B53EB5" w:rsidRPr="004D4DCE">
        <w:rPr>
          <w:lang w:val="en-US"/>
        </w:rPr>
        <w:t>MostCategory</w:t>
      </w:r>
      <w:proofErr w:type="spellEnd"/>
      <w:r w:rsidR="00B53EB5" w:rsidRPr="004D4DCE">
        <w:t xml:space="preserve"> – категория употреблённого продукта.</w:t>
      </w:r>
    </w:p>
    <w:p w:rsidR="005961C0" w:rsidRPr="004D4DCE" w:rsidRDefault="005961C0" w:rsidP="00974C8A">
      <w:pPr>
        <w:tabs>
          <w:tab w:val="clear" w:pos="916"/>
          <w:tab w:val="clear" w:pos="1832"/>
          <w:tab w:val="left" w:pos="851"/>
          <w:tab w:val="left" w:pos="1418"/>
        </w:tabs>
      </w:pPr>
      <w:r w:rsidRPr="004D4DCE">
        <w:t>Скрипты создания базы данных приложения представлены в Приложении Б.</w:t>
      </w:r>
    </w:p>
    <w:p w:rsidR="0024717F" w:rsidRPr="004D4DCE" w:rsidRDefault="005961C0" w:rsidP="005961C0">
      <w:r w:rsidRPr="004D4DCE">
        <w:br w:type="page"/>
      </w:r>
    </w:p>
    <w:p w:rsidR="0024717F" w:rsidRPr="004D4DCE" w:rsidRDefault="0024717F" w:rsidP="00CB6C7A">
      <w:pPr>
        <w:pStyle w:val="2"/>
        <w:rPr>
          <w:rFonts w:cs="Times New Roman"/>
          <w:szCs w:val="28"/>
        </w:rPr>
      </w:pPr>
      <w:bookmarkStart w:id="37" w:name="_Toc8724635"/>
      <w:bookmarkStart w:id="38" w:name="_Toc72408714"/>
      <w:r w:rsidRPr="004D4DCE">
        <w:rPr>
          <w:rFonts w:cs="Times New Roman"/>
          <w:szCs w:val="28"/>
        </w:rPr>
        <w:lastRenderedPageBreak/>
        <w:t>3.2. Проектирование архитектуры проекта</w:t>
      </w:r>
      <w:bookmarkEnd w:id="37"/>
      <w:bookmarkEnd w:id="38"/>
    </w:p>
    <w:p w:rsidR="0024717F" w:rsidRPr="004D4DCE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</w:pPr>
      <w:r w:rsidRPr="004D4DCE">
        <w:t>На рисунке 3.2 изображена диаграмма вариантов использования приложения.</w:t>
      </w:r>
    </w:p>
    <w:p w:rsidR="0024717F" w:rsidRPr="004D4DCE" w:rsidRDefault="005961C0" w:rsidP="00445C3A">
      <w:pPr>
        <w:tabs>
          <w:tab w:val="clear" w:pos="916"/>
          <w:tab w:val="clear" w:pos="1832"/>
          <w:tab w:val="left" w:pos="851"/>
          <w:tab w:val="left" w:pos="1418"/>
        </w:tabs>
        <w:spacing w:before="240"/>
        <w:ind w:firstLine="0"/>
        <w:jc w:val="center"/>
      </w:pPr>
      <w:r w:rsidRPr="004D4DCE">
        <w:object w:dxaOrig="13321" w:dyaOrig="10765">
          <v:shape id="_x0000_i1026" type="#_x0000_t75" style="width:451.7pt;height:366pt" o:ole="">
            <v:imagedata r:id="rId10" o:title=""/>
          </v:shape>
          <o:OLEObject Type="Embed" ProgID="Visio.Drawing.15" ShapeID="_x0000_i1026" DrawAspect="Content" ObjectID="_1683649125" r:id="rId11"/>
        </w:object>
      </w:r>
    </w:p>
    <w:p w:rsidR="0024717F" w:rsidRPr="004D4DCE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jc w:val="center"/>
      </w:pPr>
      <w:r w:rsidRPr="004D4DCE">
        <w:t>Рисунок 3.2 – Диаграмма использования</w:t>
      </w:r>
    </w:p>
    <w:p w:rsidR="00F02105" w:rsidRPr="004D4DCE" w:rsidRDefault="0024717F" w:rsidP="008F483E">
      <w:pPr>
        <w:tabs>
          <w:tab w:val="clear" w:pos="916"/>
          <w:tab w:val="left" w:pos="851"/>
        </w:tabs>
      </w:pPr>
      <w:r w:rsidRPr="004D4DCE">
        <w:t xml:space="preserve">На рисунке 3.3 была </w:t>
      </w:r>
      <w:r w:rsidR="008F483E" w:rsidRPr="004D4DCE">
        <w:t xml:space="preserve">отображена </w:t>
      </w:r>
      <w:r w:rsidRPr="004D4DCE">
        <w:t>диаграмма последовательности для авторизации. На диаграмме последовательности отображаются только те объекты, которые непосредственно принимают участие во взаимодействии.</w:t>
      </w:r>
    </w:p>
    <w:p w:rsidR="008F483E" w:rsidRPr="004D4DCE" w:rsidRDefault="000112CA" w:rsidP="000112C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>
        <w:object w:dxaOrig="10945" w:dyaOrig="8041">
          <v:shape id="_x0000_i1027" type="#_x0000_t75" style="width:467.15pt;height:343.7pt" o:ole="">
            <v:imagedata r:id="rId12" o:title=""/>
          </v:shape>
          <o:OLEObject Type="Embed" ProgID="Visio.Drawing.15" ShapeID="_x0000_i1027" DrawAspect="Content" ObjectID="_1683649126" r:id="rId13"/>
        </w:object>
      </w:r>
    </w:p>
    <w:p w:rsidR="008F483E" w:rsidRPr="004D4DCE" w:rsidRDefault="008F483E" w:rsidP="008F483E">
      <w:pPr>
        <w:tabs>
          <w:tab w:val="clear" w:pos="916"/>
          <w:tab w:val="left" w:pos="851"/>
        </w:tabs>
        <w:spacing w:after="280"/>
        <w:jc w:val="center"/>
      </w:pPr>
      <w:r w:rsidRPr="004D4DCE">
        <w:t>Рисунок 3.3 – Диаграмма последовательности для авторизации</w:t>
      </w:r>
    </w:p>
    <w:p w:rsidR="008F483E" w:rsidRPr="004D4DCE" w:rsidRDefault="005D025F" w:rsidP="008F483E">
      <w:pPr>
        <w:tabs>
          <w:tab w:val="clear" w:pos="916"/>
          <w:tab w:val="left" w:pos="851"/>
        </w:tabs>
        <w:spacing w:after="280"/>
        <w:ind w:firstLine="0"/>
      </w:pPr>
      <w:r w:rsidRPr="004D4DCE">
        <w:tab/>
      </w:r>
      <w:r w:rsidR="00D165F7" w:rsidRPr="004D4DCE">
        <w:t>На рисунке 3.4 изображена диаграмма компонентов приложения.</w:t>
      </w:r>
    </w:p>
    <w:p w:rsidR="00D165F7" w:rsidRPr="004D4DCE" w:rsidRDefault="00D165F7" w:rsidP="00445C3A">
      <w:pPr>
        <w:tabs>
          <w:tab w:val="clear" w:pos="916"/>
          <w:tab w:val="left" w:pos="851"/>
        </w:tabs>
        <w:ind w:firstLine="0"/>
        <w:jc w:val="center"/>
      </w:pPr>
      <w:r w:rsidRPr="004D4DCE">
        <w:object w:dxaOrig="6337" w:dyaOrig="4693">
          <v:shape id="_x0000_i1028" type="#_x0000_t75" style="width:317.15pt;height:234pt" o:ole="">
            <v:imagedata r:id="rId14" o:title=""/>
          </v:shape>
          <o:OLEObject Type="Embed" ProgID="Visio.Drawing.15" ShapeID="_x0000_i1028" DrawAspect="Content" ObjectID="_1683649127" r:id="rId15"/>
        </w:object>
      </w:r>
    </w:p>
    <w:p w:rsidR="00D165F7" w:rsidRPr="004D4DCE" w:rsidRDefault="00D165F7" w:rsidP="00D165F7">
      <w:pPr>
        <w:tabs>
          <w:tab w:val="clear" w:pos="916"/>
          <w:tab w:val="left" w:pos="851"/>
        </w:tabs>
        <w:spacing w:after="280"/>
        <w:ind w:firstLine="0"/>
        <w:jc w:val="center"/>
      </w:pPr>
      <w:r w:rsidRPr="004D4DCE">
        <w:t>Рисунок 3.4 – Диаграмма компонентов</w:t>
      </w:r>
    </w:p>
    <w:p w:rsidR="005D025F" w:rsidRPr="004D4DCE" w:rsidRDefault="005D025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:rsidR="00D165F7" w:rsidRPr="004D4DCE" w:rsidRDefault="00C10F2F" w:rsidP="00D165F7">
      <w:pPr>
        <w:tabs>
          <w:tab w:val="clear" w:pos="916"/>
          <w:tab w:val="left" w:pos="851"/>
        </w:tabs>
        <w:spacing w:after="280"/>
        <w:ind w:firstLine="0"/>
      </w:pPr>
      <w:r w:rsidRPr="004D4DCE">
        <w:lastRenderedPageBreak/>
        <w:tab/>
      </w:r>
      <w:r w:rsidR="005D025F" w:rsidRPr="004D4DCE">
        <w:t>На рисунке 3.5 представлена блок-схема для алгоритма регистрации пользователя.</w:t>
      </w:r>
    </w:p>
    <w:p w:rsidR="005A5C8D" w:rsidRPr="004D4DCE" w:rsidRDefault="005A5C8D" w:rsidP="00445C3A">
      <w:pPr>
        <w:tabs>
          <w:tab w:val="clear" w:pos="916"/>
          <w:tab w:val="left" w:pos="851"/>
        </w:tabs>
        <w:ind w:firstLine="0"/>
        <w:jc w:val="center"/>
      </w:pPr>
      <w:r w:rsidRPr="004D4DCE">
        <w:object w:dxaOrig="6469" w:dyaOrig="6481">
          <v:shape id="_x0000_i1029" type="#_x0000_t75" style="width:324pt;height:324pt" o:ole="">
            <v:imagedata r:id="rId16" o:title=""/>
          </v:shape>
          <o:OLEObject Type="Embed" ProgID="Visio.Drawing.15" ShapeID="_x0000_i1029" DrawAspect="Content" ObjectID="_1683649128" r:id="rId17"/>
        </w:object>
      </w:r>
    </w:p>
    <w:p w:rsidR="009A4303" w:rsidRPr="004D4DCE" w:rsidRDefault="005A5C8D" w:rsidP="00C0026E">
      <w:pPr>
        <w:tabs>
          <w:tab w:val="clear" w:pos="916"/>
          <w:tab w:val="left" w:pos="851"/>
        </w:tabs>
        <w:spacing w:after="280"/>
        <w:ind w:firstLine="0"/>
        <w:jc w:val="center"/>
      </w:pPr>
      <w:r w:rsidRPr="004D4DCE">
        <w:t>Рисунок 3.4 – Схема алгоритма регистрации</w:t>
      </w:r>
    </w:p>
    <w:p w:rsidR="00EA391C" w:rsidRPr="004D4DCE" w:rsidRDefault="00C0026E" w:rsidP="00C0026E">
      <w:pPr>
        <w:tabs>
          <w:tab w:val="clear" w:pos="916"/>
          <w:tab w:val="left" w:pos="851"/>
        </w:tabs>
        <w:spacing w:after="280"/>
        <w:ind w:firstLine="0"/>
      </w:pPr>
      <w:r w:rsidRPr="004D4DCE">
        <w:tab/>
        <w:t xml:space="preserve">Логика перехода между страницами реализована в классе </w:t>
      </w:r>
      <w:proofErr w:type="spellStart"/>
      <w:r w:rsidRPr="004D4DCE">
        <w:rPr>
          <w:lang w:val="en-US"/>
        </w:rPr>
        <w:t>MainWindow</w:t>
      </w:r>
      <w:proofErr w:type="spellEnd"/>
      <w:r w:rsidRPr="004D4DCE">
        <w:t xml:space="preserve">. Для получения и записи данных в БД используются классы </w:t>
      </w:r>
      <w:proofErr w:type="spellStart"/>
      <w:r w:rsidRPr="004D4DCE">
        <w:t>DietManagerContext</w:t>
      </w:r>
      <w:proofErr w:type="spellEnd"/>
      <w:r w:rsidRPr="004D4DCE">
        <w:t xml:space="preserve">, </w:t>
      </w:r>
      <w:proofErr w:type="spellStart"/>
      <w:r w:rsidRPr="004D4DCE">
        <w:t>DietManagerDBRepository</w:t>
      </w:r>
      <w:proofErr w:type="spellEnd"/>
      <w:r w:rsidRPr="004D4DCE">
        <w:t xml:space="preserve"> и </w:t>
      </w:r>
      <w:proofErr w:type="spellStart"/>
      <w:r w:rsidRPr="004D4DCE">
        <w:rPr>
          <w:lang w:val="en-US"/>
        </w:rPr>
        <w:t>UnitOfWork</w:t>
      </w:r>
      <w:proofErr w:type="spellEnd"/>
      <w:r w:rsidRPr="004D4DCE">
        <w:t xml:space="preserve">, которые создают достаточный уровень абстракции для быстро доступа к БД. Для создания подключения и работы с БД используется технология </w:t>
      </w:r>
      <w:proofErr w:type="spellStart"/>
      <w:r w:rsidR="00DF0798" w:rsidRPr="004D4DCE">
        <w:t>Entity</w:t>
      </w:r>
      <w:proofErr w:type="spellEnd"/>
      <w:r w:rsidR="00DF0798" w:rsidRPr="004D4DCE">
        <w:t xml:space="preserve"> </w:t>
      </w:r>
      <w:proofErr w:type="spellStart"/>
      <w:r w:rsidR="00DF0798" w:rsidRPr="004D4DCE">
        <w:t>Framework</w:t>
      </w:r>
      <w:proofErr w:type="spellEnd"/>
      <w:r w:rsidR="00DF0798" w:rsidRPr="004D4DCE">
        <w:t xml:space="preserve"> </w:t>
      </w:r>
      <w:proofErr w:type="spellStart"/>
      <w:r w:rsidR="00DF0798" w:rsidRPr="004D4DCE">
        <w:t>Core</w:t>
      </w:r>
      <w:proofErr w:type="spellEnd"/>
      <w:r w:rsidR="00BA52A7" w:rsidRPr="004D4DCE">
        <w:t xml:space="preserve">. Для администрирования приложения путём доступа к БД был создан пользователь с логином </w:t>
      </w:r>
      <w:r w:rsidR="00BA52A7" w:rsidRPr="004D4DCE">
        <w:rPr>
          <w:lang w:val="en-US"/>
        </w:rPr>
        <w:t>admin</w:t>
      </w:r>
      <w:r w:rsidR="00BA52A7" w:rsidRPr="004D4DCE">
        <w:t>, обладающий правами администратора.</w:t>
      </w:r>
    </w:p>
    <w:p w:rsidR="00280BB2" w:rsidRPr="004D4DCE" w:rsidRDefault="00280BB2" w:rsidP="00C0026E">
      <w:pPr>
        <w:tabs>
          <w:tab w:val="clear" w:pos="916"/>
          <w:tab w:val="left" w:pos="851"/>
        </w:tabs>
        <w:spacing w:after="280"/>
        <w:ind w:firstLine="0"/>
      </w:pPr>
      <w:r w:rsidRPr="004D4DCE">
        <w:tab/>
        <w:t xml:space="preserve">При разработке приложения </w:t>
      </w:r>
      <w:r w:rsidR="00BC04DA" w:rsidRPr="004D4DCE">
        <w:t xml:space="preserve">был реализован архитектурный паттерн </w:t>
      </w:r>
      <w:r w:rsidR="00BC04DA" w:rsidRPr="004D4DCE">
        <w:rPr>
          <w:lang w:val="en-US"/>
        </w:rPr>
        <w:t>MVVM</w:t>
      </w:r>
      <w:r w:rsidR="00BC04DA" w:rsidRPr="004D4DCE">
        <w:t xml:space="preserve">. Он используется для разделения модели и её представления, что необходимо для их изменения отдельно друг от друга. </w:t>
      </w:r>
    </w:p>
    <w:p w:rsidR="00EA391C" w:rsidRPr="004D4DCE" w:rsidRDefault="00EA391C" w:rsidP="00EA391C">
      <w:r w:rsidRPr="004D4DCE">
        <w:br w:type="page"/>
      </w:r>
    </w:p>
    <w:p w:rsidR="00EA391C" w:rsidRPr="004D4DCE" w:rsidRDefault="00EA391C" w:rsidP="00743F5F">
      <w:pPr>
        <w:pStyle w:val="1"/>
        <w:numPr>
          <w:ilvl w:val="0"/>
          <w:numId w:val="19"/>
        </w:numPr>
        <w:tabs>
          <w:tab w:val="clear" w:pos="916"/>
          <w:tab w:val="left" w:pos="851"/>
          <w:tab w:val="left" w:pos="993"/>
          <w:tab w:val="left" w:pos="1134"/>
        </w:tabs>
        <w:spacing w:after="360"/>
        <w:ind w:left="0" w:firstLine="709"/>
        <w:rPr>
          <w:rFonts w:cs="Times New Roman"/>
          <w:szCs w:val="28"/>
        </w:rPr>
      </w:pPr>
      <w:bookmarkStart w:id="39" w:name="_Toc8724636"/>
      <w:bookmarkStart w:id="40" w:name="_Toc72408715"/>
      <w:r w:rsidRPr="004D4DCE">
        <w:rPr>
          <w:rFonts w:cs="Times New Roman"/>
          <w:szCs w:val="28"/>
        </w:rPr>
        <w:lastRenderedPageBreak/>
        <w:t>Создание программного средства</w:t>
      </w:r>
      <w:bookmarkEnd w:id="39"/>
      <w:bookmarkEnd w:id="40"/>
    </w:p>
    <w:p w:rsidR="00EA391C" w:rsidRPr="004D4DCE" w:rsidRDefault="00EA391C" w:rsidP="00EA391C">
      <w:pPr>
        <w:tabs>
          <w:tab w:val="clear" w:pos="916"/>
          <w:tab w:val="left" w:pos="851"/>
        </w:tabs>
      </w:pPr>
      <w:r w:rsidRPr="004D4DCE">
        <w:t>В данной главе детальнее разбираются некоторые классы приложения, которые используются для выполнения основных операций.</w:t>
      </w:r>
    </w:p>
    <w:p w:rsidR="00EA391C" w:rsidRPr="004D4DCE" w:rsidRDefault="00EA391C" w:rsidP="001A5626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41" w:name="_Toc8724637"/>
      <w:bookmarkStart w:id="42" w:name="_Toc72408716"/>
      <w:r w:rsidRPr="004D4DCE">
        <w:rPr>
          <w:rFonts w:cs="Times New Roman"/>
          <w:szCs w:val="28"/>
        </w:rPr>
        <w:t xml:space="preserve">Класс </w:t>
      </w:r>
      <w:bookmarkEnd w:id="41"/>
      <w:proofErr w:type="spellStart"/>
      <w:r w:rsidR="00530ABE" w:rsidRPr="004D4DCE">
        <w:rPr>
          <w:rFonts w:cs="Times New Roman"/>
          <w:szCs w:val="28"/>
          <w:lang w:val="en-US"/>
        </w:rPr>
        <w:t>DelegateCommand</w:t>
      </w:r>
      <w:bookmarkEnd w:id="42"/>
      <w:proofErr w:type="spellEnd"/>
    </w:p>
    <w:p w:rsidR="00EA391C" w:rsidRPr="004D4DCE" w:rsidRDefault="00530ABE" w:rsidP="00530ABE">
      <w:pPr>
        <w:tabs>
          <w:tab w:val="clear" w:pos="916"/>
          <w:tab w:val="left" w:pos="851"/>
          <w:tab w:val="left" w:pos="1134"/>
        </w:tabs>
        <w:ind w:firstLine="0"/>
      </w:pPr>
      <w:r w:rsidRPr="004D4DCE">
        <w:tab/>
        <w:t xml:space="preserve">Данный класс позволяет делегировать командную логику методами, передаваемыми в качестве параметров, и позволяет </w:t>
      </w:r>
      <w:r w:rsidRPr="004D4DCE">
        <w:rPr>
          <w:lang w:val="en-US"/>
        </w:rPr>
        <w:t>View</w:t>
      </w:r>
      <w:r w:rsidRPr="004D4DCE">
        <w:t xml:space="preserve"> связывать команды с объектами, которые не являются частью дерева элементов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43" w:name="_Toc8724638"/>
      <w:bookmarkStart w:id="44" w:name="_Toc72408717"/>
      <w:r w:rsidRPr="004D4DCE">
        <w:rPr>
          <w:rFonts w:cs="Times New Roman"/>
          <w:szCs w:val="28"/>
        </w:rPr>
        <w:t xml:space="preserve">Класс </w:t>
      </w:r>
      <w:bookmarkEnd w:id="43"/>
      <w:proofErr w:type="spellStart"/>
      <w:r w:rsidR="009C2016" w:rsidRPr="004D4DCE">
        <w:rPr>
          <w:rFonts w:cs="Times New Roman"/>
          <w:szCs w:val="28"/>
          <w:lang w:val="en-US"/>
        </w:rPr>
        <w:t>CommandManagerHelper</w:t>
      </w:r>
      <w:bookmarkEnd w:id="44"/>
      <w:proofErr w:type="spellEnd"/>
    </w:p>
    <w:p w:rsidR="00EA391C" w:rsidRPr="004D4DCE" w:rsidRDefault="009C2016" w:rsidP="009C2016">
      <w:pPr>
        <w:tabs>
          <w:tab w:val="clear" w:pos="916"/>
          <w:tab w:val="left" w:pos="851"/>
          <w:tab w:val="left" w:pos="1134"/>
        </w:tabs>
        <w:ind w:firstLine="0"/>
      </w:pPr>
      <w:r w:rsidRPr="004D4DCE">
        <w:tab/>
        <w:t xml:space="preserve">Этот класс содержит методы для </w:t>
      </w:r>
      <w:proofErr w:type="spellStart"/>
      <w:r w:rsidRPr="004D4DCE">
        <w:t>CommandManager</w:t>
      </w:r>
      <w:proofErr w:type="spellEnd"/>
      <w:r w:rsidRPr="004D4DCE">
        <w:t>, которые помогают избежать утечки памяти, используя слабые ссылки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45" w:name="_Toc8724639"/>
      <w:bookmarkStart w:id="46" w:name="_Toc72408718"/>
      <w:r w:rsidRPr="004D4DCE">
        <w:rPr>
          <w:rFonts w:cs="Times New Roman"/>
          <w:szCs w:val="28"/>
        </w:rPr>
        <w:t xml:space="preserve">Класс </w:t>
      </w:r>
      <w:bookmarkEnd w:id="45"/>
      <w:proofErr w:type="spellStart"/>
      <w:r w:rsidR="009C2016" w:rsidRPr="004D4DCE">
        <w:rPr>
          <w:rFonts w:cs="Times New Roman"/>
          <w:szCs w:val="28"/>
          <w:lang w:val="en-US"/>
        </w:rPr>
        <w:t>CommandReference</w:t>
      </w:r>
      <w:bookmarkEnd w:id="46"/>
      <w:proofErr w:type="spellEnd"/>
    </w:p>
    <w:p w:rsidR="00EA391C" w:rsidRPr="004D4DCE" w:rsidRDefault="009C2016" w:rsidP="00EA391C">
      <w:pPr>
        <w:tabs>
          <w:tab w:val="clear" w:pos="916"/>
          <w:tab w:val="left" w:pos="851"/>
        </w:tabs>
      </w:pPr>
      <w:r w:rsidRPr="004D4DCE">
        <w:t xml:space="preserve">Этот класс упрощает привязку ключевой привязки в разметке XAML к команде определен в модели представления путем предоставления свойства зависимости </w:t>
      </w:r>
      <w:proofErr w:type="spellStart"/>
      <w:r w:rsidRPr="004D4DCE">
        <w:t>Command</w:t>
      </w:r>
      <w:proofErr w:type="spellEnd"/>
      <w:r w:rsidRPr="004D4DCE">
        <w:t xml:space="preserve">. Класс является производным от </w:t>
      </w:r>
      <w:proofErr w:type="spellStart"/>
      <w:r w:rsidRPr="004D4DCE">
        <w:t>Freezable</w:t>
      </w:r>
      <w:proofErr w:type="spellEnd"/>
      <w:r w:rsidRPr="004D4DCE">
        <w:t>, чтобы обойти ограничение в WPF при привязке данных из XAML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47" w:name="_Toc8724640"/>
      <w:bookmarkStart w:id="48" w:name="_Toc72408719"/>
      <w:r w:rsidRPr="004D4DCE">
        <w:rPr>
          <w:rFonts w:cs="Times New Roman"/>
          <w:szCs w:val="28"/>
        </w:rPr>
        <w:t>Класс</w:t>
      </w:r>
      <w:bookmarkEnd w:id="47"/>
      <w:r w:rsidR="001A0220" w:rsidRPr="004D4DCE">
        <w:rPr>
          <w:rFonts w:cs="Times New Roman"/>
          <w:szCs w:val="28"/>
        </w:rPr>
        <w:t xml:space="preserve"> </w:t>
      </w:r>
      <w:proofErr w:type="spellStart"/>
      <w:r w:rsidR="001A0220" w:rsidRPr="004D4DCE">
        <w:rPr>
          <w:rFonts w:cs="Times New Roman"/>
          <w:szCs w:val="28"/>
          <w:lang w:val="en-US"/>
        </w:rPr>
        <w:t>UpdateViewModel</w:t>
      </w:r>
      <w:bookmarkEnd w:id="48"/>
      <w:proofErr w:type="spellEnd"/>
    </w:p>
    <w:p w:rsidR="00EA391C" w:rsidRPr="004D4DCE" w:rsidRDefault="001A0220" w:rsidP="00EA391C">
      <w:pPr>
        <w:tabs>
          <w:tab w:val="clear" w:pos="916"/>
          <w:tab w:val="left" w:pos="851"/>
        </w:tabs>
      </w:pPr>
      <w:r w:rsidRPr="004D4DCE">
        <w:t xml:space="preserve">Данный класс используется для привязки команд </w:t>
      </w:r>
      <w:proofErr w:type="spellStart"/>
      <w:proofErr w:type="gramStart"/>
      <w:r w:rsidRPr="004D4DCE">
        <w:rPr>
          <w:lang w:val="en-US"/>
        </w:rPr>
        <w:t>ViewModel</w:t>
      </w:r>
      <w:proofErr w:type="spellEnd"/>
      <w:r w:rsidRPr="004D4DCE">
        <w:t xml:space="preserve">  к</w:t>
      </w:r>
      <w:proofErr w:type="gramEnd"/>
      <w:r w:rsidRPr="004D4DCE">
        <w:t xml:space="preserve"> кнопкам на </w:t>
      </w:r>
      <w:r w:rsidRPr="004D4DCE">
        <w:rPr>
          <w:lang w:val="en-US"/>
        </w:rPr>
        <w:t>XAML</w:t>
      </w:r>
      <w:r w:rsidRPr="004D4DCE">
        <w:t xml:space="preserve"> документах, которые используются для изменения </w:t>
      </w:r>
      <w:proofErr w:type="spellStart"/>
      <w:r w:rsidRPr="004D4DCE">
        <w:rPr>
          <w:lang w:val="en-US"/>
        </w:rPr>
        <w:t>ViewModel</w:t>
      </w:r>
      <w:proofErr w:type="spellEnd"/>
      <w:r w:rsidRPr="004D4DCE">
        <w:t xml:space="preserve"> окна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49" w:name="_Toc8724641"/>
      <w:bookmarkStart w:id="50" w:name="_Toc72408720"/>
      <w:r w:rsidRPr="004D4DCE">
        <w:rPr>
          <w:rFonts w:cs="Times New Roman"/>
          <w:szCs w:val="28"/>
        </w:rPr>
        <w:t xml:space="preserve">Класс </w:t>
      </w:r>
      <w:bookmarkEnd w:id="49"/>
      <w:proofErr w:type="spellStart"/>
      <w:r w:rsidR="001A0220" w:rsidRPr="004D4DCE">
        <w:rPr>
          <w:rFonts w:cs="Times New Roman"/>
          <w:szCs w:val="28"/>
          <w:lang w:val="en-US"/>
        </w:rPr>
        <w:t>PasswordHash</w:t>
      </w:r>
      <w:bookmarkEnd w:id="50"/>
      <w:proofErr w:type="spellEnd"/>
    </w:p>
    <w:p w:rsidR="00EA391C" w:rsidRPr="004D4DCE" w:rsidRDefault="001A0220" w:rsidP="00EA391C">
      <w:pPr>
        <w:tabs>
          <w:tab w:val="clear" w:pos="916"/>
          <w:tab w:val="left" w:pos="851"/>
        </w:tabs>
      </w:pPr>
      <w:r w:rsidRPr="004D4DCE">
        <w:t xml:space="preserve">Этот класс содержит методы для генерации соли, </w:t>
      </w:r>
      <w:r w:rsidR="00D46EEA" w:rsidRPr="004D4DCE">
        <w:t>определения, является ли пароль, введённым пользователем, тем, который хранится в базе данных приложения, и для хеширования паролей.</w:t>
      </w:r>
      <w:r w:rsidR="0004229D" w:rsidRPr="004D4DCE">
        <w:t xml:space="preserve"> Листинг класса представлен в Приложении В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  <w:lang w:val="en-US"/>
        </w:rPr>
      </w:pPr>
      <w:bookmarkStart w:id="51" w:name="_Toc8724642"/>
      <w:bookmarkStart w:id="52" w:name="_Toc72408721"/>
      <w:r w:rsidRPr="004D4DCE">
        <w:rPr>
          <w:rFonts w:cs="Times New Roman"/>
          <w:szCs w:val="28"/>
        </w:rPr>
        <w:t>Класс</w:t>
      </w:r>
      <w:bookmarkEnd w:id="51"/>
      <w:r w:rsidR="00AA0752" w:rsidRPr="004D4DCE">
        <w:rPr>
          <w:rFonts w:cs="Times New Roman"/>
          <w:szCs w:val="28"/>
        </w:rPr>
        <w:t>ы</w:t>
      </w:r>
      <w:r w:rsidR="00AA0752" w:rsidRPr="004D4DCE">
        <w:rPr>
          <w:rFonts w:cs="Times New Roman"/>
          <w:szCs w:val="28"/>
          <w:lang w:val="en-US"/>
        </w:rPr>
        <w:t xml:space="preserve"> </w:t>
      </w:r>
      <w:proofErr w:type="spellStart"/>
      <w:r w:rsidR="00AA0752" w:rsidRPr="004D4DCE">
        <w:rPr>
          <w:rFonts w:cs="Times New Roman"/>
          <w:szCs w:val="28"/>
          <w:lang w:val="en-US"/>
        </w:rPr>
        <w:t>FoodCategory</w:t>
      </w:r>
      <w:proofErr w:type="spellEnd"/>
      <w:r w:rsidR="00AA0752" w:rsidRPr="004D4DCE">
        <w:rPr>
          <w:rFonts w:cs="Times New Roman"/>
          <w:szCs w:val="28"/>
          <w:lang w:val="en-US"/>
        </w:rPr>
        <w:t xml:space="preserve">, Product, Report, User, </w:t>
      </w:r>
      <w:proofErr w:type="spellStart"/>
      <w:r w:rsidR="00AA0752" w:rsidRPr="004D4DCE">
        <w:rPr>
          <w:rFonts w:cs="Times New Roman"/>
          <w:szCs w:val="28"/>
          <w:lang w:val="en-US"/>
        </w:rPr>
        <w:t>UsersParam</w:t>
      </w:r>
      <w:proofErr w:type="spellEnd"/>
      <w:r w:rsidR="00AA0752" w:rsidRPr="004D4DCE">
        <w:rPr>
          <w:rFonts w:cs="Times New Roman"/>
          <w:szCs w:val="28"/>
          <w:lang w:val="en-US"/>
        </w:rPr>
        <w:t xml:space="preserve">, </w:t>
      </w:r>
      <w:proofErr w:type="spellStart"/>
      <w:r w:rsidR="00AA0752" w:rsidRPr="004D4DCE">
        <w:rPr>
          <w:rFonts w:cs="Times New Roman"/>
          <w:szCs w:val="28"/>
          <w:lang w:val="en-US"/>
        </w:rPr>
        <w:t>UsersDatum</w:t>
      </w:r>
      <w:bookmarkEnd w:id="52"/>
      <w:proofErr w:type="spellEnd"/>
    </w:p>
    <w:p w:rsidR="00EA391C" w:rsidRPr="004D4DCE" w:rsidRDefault="00AA0752" w:rsidP="00EA391C">
      <w:pPr>
        <w:tabs>
          <w:tab w:val="clear" w:pos="916"/>
          <w:tab w:val="left" w:pos="851"/>
        </w:tabs>
      </w:pPr>
      <w:r w:rsidRPr="004D4DCE">
        <w:t>Данные классы представляют из себя модели сущностей, содержащие поля, аналогичные тем, которые располагаются в базе данных приложения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53" w:name="_Toc8724643"/>
      <w:bookmarkStart w:id="54" w:name="_Toc72408722"/>
      <w:r w:rsidRPr="004D4DCE">
        <w:rPr>
          <w:rFonts w:cs="Times New Roman"/>
          <w:szCs w:val="28"/>
        </w:rPr>
        <w:t xml:space="preserve">Класс </w:t>
      </w:r>
      <w:bookmarkEnd w:id="53"/>
      <w:proofErr w:type="spellStart"/>
      <w:r w:rsidR="00DE37D9" w:rsidRPr="004D4DCE">
        <w:rPr>
          <w:rFonts w:cs="Times New Roman"/>
          <w:szCs w:val="28"/>
          <w:lang w:val="en-US"/>
        </w:rPr>
        <w:t>DietManagerDBRepository</w:t>
      </w:r>
      <w:bookmarkEnd w:id="54"/>
      <w:proofErr w:type="spellEnd"/>
    </w:p>
    <w:p w:rsidR="00EA391C" w:rsidRPr="004D4DCE" w:rsidRDefault="00DE37D9" w:rsidP="00EA391C">
      <w:pPr>
        <w:tabs>
          <w:tab w:val="clear" w:pos="916"/>
          <w:tab w:val="left" w:pos="851"/>
          <w:tab w:val="left" w:pos="1418"/>
        </w:tabs>
      </w:pPr>
      <w:r w:rsidRPr="004D4DCE">
        <w:t xml:space="preserve">Данный класс является реализацией паттерна </w:t>
      </w:r>
      <w:proofErr w:type="spellStart"/>
      <w:r w:rsidRPr="004D4DCE">
        <w:t>репозиторий</w:t>
      </w:r>
      <w:proofErr w:type="spellEnd"/>
      <w:r w:rsidRPr="004D4DCE">
        <w:t xml:space="preserve">. </w:t>
      </w:r>
      <w:proofErr w:type="spellStart"/>
      <w:r w:rsidRPr="004D4DCE">
        <w:t>Репозиторий</w:t>
      </w:r>
      <w:proofErr w:type="spellEnd"/>
      <w:r w:rsidRPr="004D4DCE">
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.</w:t>
      </w:r>
      <w:r w:rsidR="0004229D" w:rsidRPr="004D4DCE">
        <w:t xml:space="preserve"> Листинг класса представлен в Приложении В.</w:t>
      </w:r>
    </w:p>
    <w:p w:rsidR="00EA391C" w:rsidRPr="004D4DCE" w:rsidRDefault="00EA391C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55" w:name="_Toc8724644"/>
      <w:bookmarkStart w:id="56" w:name="_Toc72408723"/>
      <w:r w:rsidRPr="004D4DCE">
        <w:rPr>
          <w:rFonts w:cs="Times New Roman"/>
          <w:szCs w:val="28"/>
        </w:rPr>
        <w:lastRenderedPageBreak/>
        <w:t xml:space="preserve">Класс </w:t>
      </w:r>
      <w:bookmarkEnd w:id="55"/>
      <w:proofErr w:type="spellStart"/>
      <w:r w:rsidR="008654B6" w:rsidRPr="004D4DCE">
        <w:rPr>
          <w:rFonts w:cs="Times New Roman"/>
          <w:szCs w:val="28"/>
          <w:lang w:val="en-US"/>
        </w:rPr>
        <w:t>UnitOfWork</w:t>
      </w:r>
      <w:bookmarkEnd w:id="56"/>
      <w:proofErr w:type="spellEnd"/>
    </w:p>
    <w:p w:rsidR="00EA391C" w:rsidRPr="004D4DCE" w:rsidRDefault="008654B6" w:rsidP="00EA391C">
      <w:pPr>
        <w:tabs>
          <w:tab w:val="clear" w:pos="916"/>
          <w:tab w:val="left" w:pos="851"/>
        </w:tabs>
        <w:rPr>
          <w:shd w:val="clear" w:color="auto" w:fill="FFFFFF"/>
        </w:rPr>
      </w:pPr>
      <w:r w:rsidRPr="004D4DCE">
        <w:rPr>
          <w:shd w:val="clear" w:color="auto" w:fill="FFFFFF"/>
        </w:rPr>
        <w:t xml:space="preserve">Данный класс является реализацией паттерна </w:t>
      </w:r>
      <w:proofErr w:type="spellStart"/>
      <w:r w:rsidRPr="004D4DCE">
        <w:rPr>
          <w:shd w:val="clear" w:color="auto" w:fill="FFFFFF"/>
          <w:lang w:val="en-US"/>
        </w:rPr>
        <w:t>UnitOfWork</w:t>
      </w:r>
      <w:proofErr w:type="spellEnd"/>
      <w:r w:rsidRPr="004D4DCE">
        <w:rPr>
          <w:shd w:val="clear" w:color="auto" w:fill="FFFFFF"/>
        </w:rPr>
        <w:t xml:space="preserve"> для приложения. Паттерн </w:t>
      </w:r>
      <w:proofErr w:type="spellStart"/>
      <w:r w:rsidRPr="004D4DCE">
        <w:rPr>
          <w:shd w:val="clear" w:color="auto" w:fill="FFFFFF"/>
        </w:rPr>
        <w:t>UnitofWork</w:t>
      </w:r>
      <w:proofErr w:type="spellEnd"/>
      <w:r w:rsidRPr="004D4DCE">
        <w:rPr>
          <w:shd w:val="clear" w:color="auto" w:fill="FFFFFF"/>
        </w:rPr>
        <w:t xml:space="preserve"> позволяет упростить работу с различными </w:t>
      </w:r>
      <w:proofErr w:type="spellStart"/>
      <w:r w:rsidRPr="004D4DCE">
        <w:rPr>
          <w:shd w:val="clear" w:color="auto" w:fill="FFFFFF"/>
        </w:rPr>
        <w:t>репозиториями</w:t>
      </w:r>
      <w:proofErr w:type="spellEnd"/>
      <w:r w:rsidRPr="004D4DCE">
        <w:rPr>
          <w:shd w:val="clear" w:color="auto" w:fill="FFFFFF"/>
        </w:rPr>
        <w:t xml:space="preserve"> и дает уверенность, что все </w:t>
      </w:r>
      <w:proofErr w:type="spellStart"/>
      <w:r w:rsidRPr="004D4DCE">
        <w:rPr>
          <w:shd w:val="clear" w:color="auto" w:fill="FFFFFF"/>
        </w:rPr>
        <w:t>репозитории</w:t>
      </w:r>
      <w:proofErr w:type="spellEnd"/>
      <w:r w:rsidRPr="004D4DCE">
        <w:rPr>
          <w:shd w:val="clear" w:color="auto" w:fill="FFFFFF"/>
        </w:rPr>
        <w:t xml:space="preserve"> будут использовать один и тот же контекст данных</w:t>
      </w:r>
      <w:r w:rsidR="00EA391C" w:rsidRPr="004D4DCE">
        <w:rPr>
          <w:shd w:val="clear" w:color="auto" w:fill="FFFFFF"/>
        </w:rPr>
        <w:t>.</w:t>
      </w:r>
      <w:r w:rsidR="0004229D" w:rsidRPr="004D4DCE">
        <w:rPr>
          <w:shd w:val="clear" w:color="auto" w:fill="FFFFFF"/>
        </w:rPr>
        <w:t xml:space="preserve"> </w:t>
      </w:r>
      <w:r w:rsidR="0004229D" w:rsidRPr="004D4DCE">
        <w:t>Листинг класса представлен в Приложении В.</w:t>
      </w:r>
    </w:p>
    <w:p w:rsidR="00AE1E3B" w:rsidRPr="004D4DCE" w:rsidRDefault="00AE1E3B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57" w:name="_Toc72408724"/>
      <w:r w:rsidRPr="004D4DCE">
        <w:rPr>
          <w:rFonts w:cs="Times New Roman"/>
          <w:szCs w:val="28"/>
        </w:rPr>
        <w:t xml:space="preserve">Класс </w:t>
      </w:r>
      <w:proofErr w:type="spellStart"/>
      <w:r w:rsidRPr="004D4DCE">
        <w:rPr>
          <w:rFonts w:cs="Times New Roman"/>
          <w:szCs w:val="28"/>
          <w:lang w:val="en-US"/>
        </w:rPr>
        <w:t>DietManagerContext</w:t>
      </w:r>
      <w:bookmarkEnd w:id="57"/>
      <w:proofErr w:type="spellEnd"/>
    </w:p>
    <w:p w:rsidR="00AE1E3B" w:rsidRPr="004D4DCE" w:rsidRDefault="00AE1E3B" w:rsidP="00AE1E3B">
      <w:pPr>
        <w:tabs>
          <w:tab w:val="clear" w:pos="916"/>
          <w:tab w:val="left" w:pos="851"/>
        </w:tabs>
      </w:pPr>
      <w:r w:rsidRPr="004D4DCE">
        <w:t xml:space="preserve">В любом приложении, работающим с БД через </w:t>
      </w:r>
      <w:proofErr w:type="spellStart"/>
      <w:r w:rsidRPr="004D4DCE">
        <w:t>Entity</w:t>
      </w:r>
      <w:proofErr w:type="spellEnd"/>
      <w:r w:rsidRPr="004D4DCE">
        <w:t xml:space="preserve"> </w:t>
      </w:r>
      <w:proofErr w:type="spellStart"/>
      <w:r w:rsidRPr="004D4DCE">
        <w:t>Framework</w:t>
      </w:r>
      <w:proofErr w:type="spellEnd"/>
      <w:r w:rsidRPr="004D4DCE">
        <w:t xml:space="preserve"> </w:t>
      </w:r>
      <w:r w:rsidRPr="004D4DCE">
        <w:rPr>
          <w:lang w:val="en-US"/>
        </w:rPr>
        <w:t>Core</w:t>
      </w:r>
      <w:r w:rsidRPr="004D4DCE">
        <w:t xml:space="preserve">, необходимо использовать контекст (класс производный от </w:t>
      </w:r>
      <w:proofErr w:type="spellStart"/>
      <w:r w:rsidRPr="004D4DCE">
        <w:t>DbContext</w:t>
      </w:r>
      <w:proofErr w:type="spellEnd"/>
      <w:r w:rsidRPr="004D4DCE">
        <w:t xml:space="preserve">) и набор данных </w:t>
      </w:r>
      <w:proofErr w:type="spellStart"/>
      <w:r w:rsidRPr="004D4DCE">
        <w:t>DbSet</w:t>
      </w:r>
      <w:proofErr w:type="spellEnd"/>
      <w:r w:rsidRPr="004D4DCE">
        <w:t xml:space="preserve">, через который можно взаимодействовать с таблицами из БД. В данном случае таким контекстом является класс </w:t>
      </w:r>
      <w:proofErr w:type="spellStart"/>
      <w:r w:rsidRPr="004D4DCE">
        <w:rPr>
          <w:lang w:val="en-US"/>
        </w:rPr>
        <w:t>DietManagerContext</w:t>
      </w:r>
      <w:proofErr w:type="spellEnd"/>
      <w:r w:rsidRPr="004D4DCE">
        <w:t>.</w:t>
      </w:r>
    </w:p>
    <w:p w:rsidR="00E5222F" w:rsidRPr="004D4DCE" w:rsidRDefault="00E5222F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58" w:name="_Toc72408725"/>
      <w:r w:rsidRPr="004D4DCE">
        <w:rPr>
          <w:rFonts w:cs="Times New Roman"/>
          <w:szCs w:val="28"/>
        </w:rPr>
        <w:t xml:space="preserve">Класс </w:t>
      </w:r>
      <w:proofErr w:type="spellStart"/>
      <w:r w:rsidRPr="004D4DCE">
        <w:rPr>
          <w:rFonts w:cs="Times New Roman"/>
          <w:szCs w:val="28"/>
          <w:lang w:val="en-US"/>
        </w:rPr>
        <w:t>FrameAnimator</w:t>
      </w:r>
      <w:bookmarkEnd w:id="58"/>
      <w:proofErr w:type="spellEnd"/>
    </w:p>
    <w:p w:rsidR="00E5222F" w:rsidRPr="004D4DCE" w:rsidRDefault="00E5222F" w:rsidP="00AE1E3B">
      <w:pPr>
        <w:tabs>
          <w:tab w:val="clear" w:pos="916"/>
          <w:tab w:val="left" w:pos="851"/>
        </w:tabs>
      </w:pPr>
      <w:r w:rsidRPr="004D4DCE">
        <w:t>Данный класс используется для подключения анимации при перемещении между страницами главного окна.</w:t>
      </w:r>
    </w:p>
    <w:p w:rsidR="00DC45B4" w:rsidRPr="004D4DCE" w:rsidRDefault="00DC45B4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59" w:name="_Toc72408726"/>
      <w:r w:rsidRPr="004D4DCE">
        <w:rPr>
          <w:rFonts w:cs="Times New Roman"/>
          <w:szCs w:val="28"/>
        </w:rPr>
        <w:t xml:space="preserve">Класс </w:t>
      </w:r>
      <w:proofErr w:type="spellStart"/>
      <w:r w:rsidRPr="004D4DCE">
        <w:rPr>
          <w:rFonts w:cs="Times New Roman"/>
          <w:szCs w:val="28"/>
          <w:lang w:val="en-US"/>
        </w:rPr>
        <w:t>NavigationServiceEx</w:t>
      </w:r>
      <w:bookmarkEnd w:id="59"/>
      <w:proofErr w:type="spellEnd"/>
    </w:p>
    <w:p w:rsidR="00DC45B4" w:rsidRPr="004D4DCE" w:rsidRDefault="00DC45B4" w:rsidP="00AE1E3B">
      <w:pPr>
        <w:tabs>
          <w:tab w:val="clear" w:pos="916"/>
          <w:tab w:val="left" w:pos="851"/>
        </w:tabs>
      </w:pPr>
      <w:r w:rsidRPr="004D4DCE">
        <w:t>Данный класс инкапсулирует возможность загрузки содержимого в контексте навигации в стиле браузера.</w:t>
      </w:r>
    </w:p>
    <w:p w:rsidR="00216590" w:rsidRPr="004D4DCE" w:rsidRDefault="00216590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60" w:name="_Toc72408727"/>
      <w:r w:rsidRPr="004D4DCE">
        <w:rPr>
          <w:rFonts w:cs="Times New Roman"/>
          <w:szCs w:val="28"/>
        </w:rPr>
        <w:t xml:space="preserve">Класс </w:t>
      </w:r>
      <w:proofErr w:type="spellStart"/>
      <w:r w:rsidRPr="004D4DCE">
        <w:rPr>
          <w:rFonts w:cs="Times New Roman"/>
          <w:szCs w:val="28"/>
          <w:lang w:val="en-US"/>
        </w:rPr>
        <w:t>OptionsPack</w:t>
      </w:r>
      <w:bookmarkEnd w:id="60"/>
      <w:proofErr w:type="spellEnd"/>
    </w:p>
    <w:p w:rsidR="00216590" w:rsidRPr="004D4DCE" w:rsidRDefault="00216590" w:rsidP="0003217E">
      <w:pPr>
        <w:tabs>
          <w:tab w:val="clear" w:pos="916"/>
          <w:tab w:val="left" w:pos="851"/>
        </w:tabs>
      </w:pPr>
      <w:r w:rsidRPr="004D4DCE">
        <w:t>Этот класс используется для хранения настроек приложения, установленных пользователем в меню настроек.</w:t>
      </w:r>
    </w:p>
    <w:p w:rsidR="00951548" w:rsidRPr="004D4DCE" w:rsidRDefault="00951548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61" w:name="_Toc72408728"/>
      <w:r w:rsidRPr="004D4DCE">
        <w:rPr>
          <w:rFonts w:cs="Times New Roman"/>
          <w:szCs w:val="28"/>
        </w:rPr>
        <w:t xml:space="preserve">Классы </w:t>
      </w:r>
      <w:proofErr w:type="spellStart"/>
      <w:r w:rsidRPr="004D4DCE">
        <w:rPr>
          <w:rFonts w:cs="Times New Roman"/>
          <w:szCs w:val="28"/>
          <w:lang w:val="en-US"/>
        </w:rPr>
        <w:t>ViewModel</w:t>
      </w:r>
      <w:bookmarkEnd w:id="61"/>
      <w:proofErr w:type="spellEnd"/>
    </w:p>
    <w:p w:rsidR="00F46B1C" w:rsidRPr="004D4DCE" w:rsidRDefault="00951548" w:rsidP="00951548">
      <w:pPr>
        <w:tabs>
          <w:tab w:val="clear" w:pos="916"/>
          <w:tab w:val="left" w:pos="851"/>
        </w:tabs>
      </w:pPr>
      <w:r w:rsidRPr="004D4DCE">
        <w:t xml:space="preserve">Классы с суффиксом </w:t>
      </w:r>
      <w:proofErr w:type="spellStart"/>
      <w:r w:rsidRPr="004D4DCE">
        <w:rPr>
          <w:lang w:val="en-US"/>
        </w:rPr>
        <w:t>ViewModel</w:t>
      </w:r>
      <w:proofErr w:type="spellEnd"/>
      <w:r w:rsidRPr="004D4DCE">
        <w:t xml:space="preserve"> содержат: з</w:t>
      </w:r>
      <w:r w:rsidR="008859A4" w:rsidRPr="004D4DCE">
        <w:t xml:space="preserve">акрытые поля, открытые свойства и команды, привязываемые к элементам управления на страницах </w:t>
      </w:r>
      <w:r w:rsidR="008859A4" w:rsidRPr="004D4DCE">
        <w:rPr>
          <w:lang w:val="en-US"/>
        </w:rPr>
        <w:t>View</w:t>
      </w:r>
      <w:r w:rsidR="008859A4" w:rsidRPr="004D4DCE">
        <w:t xml:space="preserve">. </w:t>
      </w:r>
      <w:proofErr w:type="spellStart"/>
      <w:r w:rsidR="008859A4" w:rsidRPr="004D4DCE">
        <w:t>ViewModel</w:t>
      </w:r>
      <w:proofErr w:type="spellEnd"/>
      <w:r w:rsidR="008859A4" w:rsidRPr="004D4DCE">
        <w:t xml:space="preserve"> также содержит логику по получению данных из модели, которые потом передаются в представление. И также </w:t>
      </w:r>
      <w:proofErr w:type="spellStart"/>
      <w:r w:rsidR="008859A4" w:rsidRPr="004D4DCE">
        <w:t>VewModel</w:t>
      </w:r>
      <w:proofErr w:type="spellEnd"/>
      <w:r w:rsidR="008859A4" w:rsidRPr="004D4DCE">
        <w:t xml:space="preserve"> определяет логику по обновлению данных в модели.</w:t>
      </w:r>
    </w:p>
    <w:p w:rsidR="008D79D5" w:rsidRPr="004D4DCE" w:rsidRDefault="008D79D5" w:rsidP="005F43BF">
      <w:pPr>
        <w:pStyle w:val="2"/>
        <w:numPr>
          <w:ilvl w:val="1"/>
          <w:numId w:val="19"/>
        </w:numPr>
        <w:ind w:hanging="371"/>
        <w:rPr>
          <w:rFonts w:cs="Times New Roman"/>
          <w:szCs w:val="28"/>
        </w:rPr>
      </w:pPr>
      <w:bookmarkStart w:id="62" w:name="_Toc8724645"/>
      <w:bookmarkStart w:id="63" w:name="_Toc72408729"/>
      <w:proofErr w:type="spellStart"/>
      <w:r w:rsidRPr="004D4DCE">
        <w:rPr>
          <w:rFonts w:cs="Times New Roman"/>
          <w:szCs w:val="28"/>
        </w:rPr>
        <w:t>Валидация</w:t>
      </w:r>
      <w:proofErr w:type="spellEnd"/>
      <w:r w:rsidRPr="004D4DCE">
        <w:rPr>
          <w:rFonts w:cs="Times New Roman"/>
          <w:szCs w:val="28"/>
        </w:rPr>
        <w:t xml:space="preserve"> данных</w:t>
      </w:r>
      <w:bookmarkEnd w:id="62"/>
      <w:bookmarkEnd w:id="63"/>
    </w:p>
    <w:p w:rsidR="008D79D5" w:rsidRPr="004D4DCE" w:rsidRDefault="008D79D5" w:rsidP="008D79D5">
      <w:pPr>
        <w:tabs>
          <w:tab w:val="clear" w:pos="916"/>
          <w:tab w:val="left" w:pos="851"/>
        </w:tabs>
      </w:pPr>
      <w:r w:rsidRPr="004D4DCE">
        <w:t xml:space="preserve">Чтобы избежать ошибок при вводе данных пользователем в поля приложения, используются ограничения, накладываемые на команды, выполняемые при нажатии кнопок, подтверждающие введённые в поля данные: кнопки не доступны до того момента, пока в поля не будут внесены верные данные. В некоторых окнах предусмотрен вывод предупреждающих сообщений. </w:t>
      </w:r>
    </w:p>
    <w:p w:rsidR="00F46B1C" w:rsidRPr="004D4DCE" w:rsidRDefault="00F46B1C" w:rsidP="00F46B1C">
      <w:r w:rsidRPr="004D4DCE">
        <w:br w:type="page"/>
      </w:r>
    </w:p>
    <w:p w:rsidR="00696D97" w:rsidRPr="004D4DCE" w:rsidRDefault="00696D97" w:rsidP="005F43BF">
      <w:pPr>
        <w:pStyle w:val="1"/>
        <w:numPr>
          <w:ilvl w:val="0"/>
          <w:numId w:val="19"/>
        </w:numPr>
        <w:ind w:firstLine="61"/>
        <w:rPr>
          <w:rFonts w:cs="Times New Roman"/>
          <w:szCs w:val="28"/>
        </w:rPr>
      </w:pPr>
      <w:bookmarkStart w:id="64" w:name="_Toc8724646"/>
      <w:bookmarkStart w:id="65" w:name="_Toc72408730"/>
      <w:r w:rsidRPr="004D4DCE">
        <w:rPr>
          <w:rFonts w:cs="Times New Roman"/>
          <w:szCs w:val="28"/>
        </w:rPr>
        <w:lastRenderedPageBreak/>
        <w:t>Тестирование</w:t>
      </w:r>
      <w:bookmarkEnd w:id="64"/>
      <w:bookmarkEnd w:id="65"/>
    </w:p>
    <w:p w:rsidR="00696D97" w:rsidRPr="004D4DCE" w:rsidRDefault="00696D97" w:rsidP="00696D97">
      <w:pPr>
        <w:tabs>
          <w:tab w:val="clear" w:pos="916"/>
          <w:tab w:val="left" w:pos="851"/>
        </w:tabs>
      </w:pPr>
      <w:bookmarkStart w:id="66" w:name="_Toc484472669"/>
      <w:bookmarkStart w:id="67" w:name="_Toc484509815"/>
      <w:r w:rsidRPr="004D4DCE">
        <w:t>Основной целью тестирования приложения было стремление доказать невозможно введения пользователем данных, которые бы могли привести приложение в неработоспособное состояние</w:t>
      </w:r>
      <w:bookmarkEnd w:id="66"/>
      <w:bookmarkEnd w:id="67"/>
      <w:r w:rsidRPr="004D4DCE">
        <w:t>. Были проведены:</w:t>
      </w:r>
    </w:p>
    <w:p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</w:t>
      </w:r>
      <w:proofErr w:type="spellStart"/>
      <w:r w:rsidRPr="004D4DCE">
        <w:t>валидацию</w:t>
      </w:r>
      <w:proofErr w:type="spellEnd"/>
      <w:r w:rsidRPr="004D4DCE">
        <w:t xml:space="preserve"> данных при авторизации и регистрации;</w:t>
      </w:r>
    </w:p>
    <w:p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>тесты на невозможность включения продуктов в список продуктов при вводе неверной информации;</w:t>
      </w:r>
    </w:p>
    <w:p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>тесты на невозможность добавления отчёта об употреблённом продукте при вводе неверной информации;</w:t>
      </w:r>
    </w:p>
    <w:p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</w:t>
      </w:r>
      <w:r w:rsidR="0025546F" w:rsidRPr="004D4DCE">
        <w:t>удаления всех отчётов о физических показателях пользователя;</w:t>
      </w:r>
    </w:p>
    <w:p w:rsidR="0025546F" w:rsidRPr="004D4DCE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>тесты на невозможность добавления отчёта о физических показателях пользователя при вводе неверной информации;</w:t>
      </w:r>
    </w:p>
    <w:p w:rsidR="0025546F" w:rsidRPr="004D4DCE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>тесты на невозможность изменения пароля при вводе неверных данных.</w:t>
      </w:r>
    </w:p>
    <w:p w:rsidR="00696D97" w:rsidRPr="004D4DCE" w:rsidRDefault="00696D97" w:rsidP="00696D97">
      <w:pPr>
        <w:tabs>
          <w:tab w:val="clear" w:pos="916"/>
          <w:tab w:val="left" w:pos="851"/>
        </w:tabs>
      </w:pPr>
      <w:r w:rsidRPr="004D4DCE">
        <w:t>В момент регистрации возможна ситуация, когда пользователь вводит уже существующий логин. Обработка данного исключения продемонстрирована на рисунке 5.1.</w:t>
      </w:r>
    </w:p>
    <w:p w:rsidR="00696D97" w:rsidRPr="004D4DCE" w:rsidRDefault="00696D97" w:rsidP="00696D97">
      <w:pPr>
        <w:tabs>
          <w:tab w:val="clear" w:pos="916"/>
          <w:tab w:val="left" w:pos="851"/>
        </w:tabs>
        <w:rPr>
          <w:lang w:val="en-US"/>
        </w:rPr>
      </w:pPr>
    </w:p>
    <w:p w:rsidR="00696D97" w:rsidRPr="004D4DCE" w:rsidRDefault="00CF656A" w:rsidP="00696D97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 w:rsidRPr="004D4DCE">
        <w:rPr>
          <w:noProof/>
        </w:rPr>
        <w:drawing>
          <wp:inline distT="0" distB="0" distL="0" distR="0" wp14:anchorId="4E9D6C62" wp14:editId="0853D45B">
            <wp:extent cx="2715241" cy="42976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8538" t="16064" r="38546" b="19457"/>
                    <a:stretch/>
                  </pic:blipFill>
                  <pic:spPr bwMode="auto">
                    <a:xfrm>
                      <a:off x="0" y="0"/>
                      <a:ext cx="2730099" cy="4321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Pr="004D4DCE" w:rsidRDefault="00696D97" w:rsidP="00445C3A">
      <w:pPr>
        <w:tabs>
          <w:tab w:val="clear" w:pos="916"/>
          <w:tab w:val="left" w:pos="851"/>
        </w:tabs>
        <w:ind w:firstLine="0"/>
        <w:jc w:val="center"/>
      </w:pPr>
      <w:r w:rsidRPr="004D4DCE">
        <w:t xml:space="preserve">Рисунок 5.1 </w:t>
      </w:r>
      <w:r w:rsidRPr="004D4DCE">
        <w:softHyphen/>
        <w:t xml:space="preserve">– </w:t>
      </w:r>
      <w:r w:rsidR="00CF656A" w:rsidRPr="004D4DCE">
        <w:t>Пользователь с таким логином уже существует</w:t>
      </w:r>
    </w:p>
    <w:p w:rsidR="00696D97" w:rsidRPr="004D4DCE" w:rsidRDefault="00696D97" w:rsidP="00696D97">
      <w:pPr>
        <w:tabs>
          <w:tab w:val="clear" w:pos="916"/>
          <w:tab w:val="left" w:pos="851"/>
        </w:tabs>
        <w:jc w:val="center"/>
      </w:pPr>
    </w:p>
    <w:p w:rsidR="004C41BA" w:rsidRPr="004D4DCE" w:rsidRDefault="004C41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:rsidR="00696D97" w:rsidRPr="004D4DCE" w:rsidRDefault="004C41BA" w:rsidP="00696D97">
      <w:pPr>
        <w:tabs>
          <w:tab w:val="clear" w:pos="916"/>
          <w:tab w:val="left" w:pos="851"/>
        </w:tabs>
      </w:pPr>
      <w:r w:rsidRPr="004D4DCE">
        <w:lastRenderedPageBreak/>
        <w:t>Также предусмотрены границы допустимых значений, вводимых в числовые поля. Таким образом, при вводе значения, ниже или выше предполагаемых границ, оно устанавливается в наиболее близкое из доступных.</w:t>
      </w:r>
    </w:p>
    <w:p w:rsidR="004C41BA" w:rsidRPr="004D4DCE" w:rsidRDefault="004C41BA" w:rsidP="00696D97">
      <w:pPr>
        <w:tabs>
          <w:tab w:val="clear" w:pos="916"/>
          <w:tab w:val="left" w:pos="851"/>
        </w:tabs>
      </w:pPr>
      <w:r w:rsidRPr="004D4DCE">
        <w:t>До того момента, пока пользователь не заполнит верно все данные, кнопка подтверждения регистраци</w:t>
      </w:r>
      <w:r w:rsidR="003C51EB" w:rsidRPr="004D4DCE">
        <w:t xml:space="preserve">и не будет доступна. </w:t>
      </w:r>
      <w:r w:rsidR="008D79D5" w:rsidRPr="004D4DCE">
        <w:t>Подобное ограничение реализовано в листинге</w:t>
      </w:r>
      <w:r w:rsidR="003C51EB" w:rsidRPr="004D4DCE">
        <w:t xml:space="preserve"> 5.1.</w:t>
      </w:r>
    </w:p>
    <w:p w:rsidR="003C51EB" w:rsidRPr="004D4DCE" w:rsidRDefault="003C51EB" w:rsidP="00696D97">
      <w:pPr>
        <w:tabs>
          <w:tab w:val="clear" w:pos="916"/>
          <w:tab w:val="left" w:pos="851"/>
        </w:tabs>
      </w:pPr>
    </w:p>
    <w:p w:rsidR="00F5056A" w:rsidRPr="000112C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Register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:rsidR="00F5056A" w:rsidRPr="000112C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{</w:t>
      </w:r>
    </w:p>
    <w:p w:rsidR="00F5056A" w:rsidRPr="000112C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</w:t>
      </w:r>
      <w:proofErr w:type="gramStart"/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ogin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Password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Weight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0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Height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0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astname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Surname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oChoose.CompareTo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Today.Date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= 0 )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ogin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5,20}$"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|| 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Password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||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astname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Surname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F5056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Default="00F5056A" w:rsidP="00A739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 w:rsidR="00A73914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C51EB" w:rsidRPr="004D4DCE" w:rsidRDefault="003C51EB" w:rsidP="00F5056A">
      <w:pPr>
        <w:tabs>
          <w:tab w:val="clear" w:pos="916"/>
          <w:tab w:val="left" w:pos="851"/>
        </w:tabs>
        <w:ind w:firstLine="0"/>
        <w:jc w:val="center"/>
      </w:pPr>
      <w:r w:rsidRPr="004D4DCE">
        <w:t>Листинг 5.1 – метод, ограничивающий доступ к команде, привязанной к кнопке</w:t>
      </w:r>
    </w:p>
    <w:p w:rsidR="003C51EB" w:rsidRPr="004D4DCE" w:rsidRDefault="003C51EB" w:rsidP="00696D97">
      <w:pPr>
        <w:tabs>
          <w:tab w:val="clear" w:pos="916"/>
          <w:tab w:val="left" w:pos="851"/>
        </w:tabs>
      </w:pPr>
    </w:p>
    <w:p w:rsidR="00696D97" w:rsidRPr="004D4DCE" w:rsidRDefault="009E4EBA" w:rsidP="00696D97">
      <w:pPr>
        <w:tabs>
          <w:tab w:val="clear" w:pos="916"/>
          <w:tab w:val="left" w:pos="851"/>
        </w:tabs>
      </w:pPr>
      <w:r w:rsidRPr="004D4DCE">
        <w:t>Предупреждение о неверно введённом пароле или логине продемонстрировано на рисунке 5.2.</w:t>
      </w:r>
    </w:p>
    <w:p w:rsidR="00696D97" w:rsidRPr="004D4DCE" w:rsidRDefault="00696D97" w:rsidP="00696D97">
      <w:pPr>
        <w:tabs>
          <w:tab w:val="clear" w:pos="916"/>
          <w:tab w:val="left" w:pos="851"/>
        </w:tabs>
      </w:pPr>
    </w:p>
    <w:p w:rsidR="00696D97" w:rsidRPr="004D4DCE" w:rsidRDefault="009E4EBA" w:rsidP="00445C3A">
      <w:pPr>
        <w:tabs>
          <w:tab w:val="clear" w:pos="916"/>
          <w:tab w:val="left" w:pos="851"/>
        </w:tabs>
        <w:ind w:firstLine="0"/>
        <w:jc w:val="center"/>
      </w:pPr>
      <w:r w:rsidRPr="004D4DCE">
        <w:rPr>
          <w:noProof/>
        </w:rPr>
        <w:drawing>
          <wp:inline distT="0" distB="0" distL="0" distR="0" wp14:anchorId="130657FD" wp14:editId="756A4FD6">
            <wp:extent cx="2009878" cy="3102429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8266" t="16157" r="38416" b="19858"/>
                    <a:stretch/>
                  </pic:blipFill>
                  <pic:spPr bwMode="auto">
                    <a:xfrm>
                      <a:off x="0" y="0"/>
                      <a:ext cx="2023117" cy="3122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Pr="004D4DCE" w:rsidRDefault="00696D97" w:rsidP="00445C3A">
      <w:pPr>
        <w:tabs>
          <w:tab w:val="clear" w:pos="916"/>
          <w:tab w:val="left" w:pos="851"/>
        </w:tabs>
        <w:ind w:firstLine="0"/>
        <w:jc w:val="center"/>
      </w:pPr>
      <w:r w:rsidRPr="004D4DCE">
        <w:t xml:space="preserve">Рисунок 5.2 – </w:t>
      </w:r>
      <w:r w:rsidR="00445C3A" w:rsidRPr="004D4DCE">
        <w:t>Логин или пароль неверный</w:t>
      </w:r>
    </w:p>
    <w:p w:rsidR="00696D97" w:rsidRPr="004D4DCE" w:rsidRDefault="00696D97" w:rsidP="00696D97">
      <w:pPr>
        <w:tabs>
          <w:tab w:val="clear" w:pos="916"/>
          <w:tab w:val="left" w:pos="851"/>
        </w:tabs>
        <w:jc w:val="center"/>
      </w:pPr>
    </w:p>
    <w:p w:rsidR="00696D97" w:rsidRPr="004D4DCE" w:rsidRDefault="00696D97" w:rsidP="00696D97">
      <w:pPr>
        <w:tabs>
          <w:tab w:val="clear" w:pos="916"/>
          <w:tab w:val="left" w:pos="851"/>
        </w:tabs>
      </w:pPr>
      <w:r w:rsidRPr="004D4DCE">
        <w:t>После авторизации пользовател</w:t>
      </w:r>
      <w:r w:rsidR="00181929" w:rsidRPr="004D4DCE">
        <w:t>ь попадает на домашнюю страницу, которая представляет из себя страницу статистики потреблённых за последний день питательных веществ.</w:t>
      </w:r>
    </w:p>
    <w:p w:rsidR="00696D97" w:rsidRPr="004D4DCE" w:rsidRDefault="00696D97" w:rsidP="00696D97">
      <w:pPr>
        <w:tabs>
          <w:tab w:val="clear" w:pos="916"/>
          <w:tab w:val="left" w:pos="851"/>
        </w:tabs>
      </w:pPr>
    </w:p>
    <w:p w:rsidR="00696D97" w:rsidRPr="004D4DCE" w:rsidRDefault="002844B2" w:rsidP="00696D97">
      <w:pPr>
        <w:tabs>
          <w:tab w:val="clear" w:pos="916"/>
          <w:tab w:val="left" w:pos="851"/>
        </w:tabs>
        <w:ind w:firstLine="0"/>
        <w:jc w:val="center"/>
      </w:pPr>
      <w:r w:rsidRPr="004D4DCE">
        <w:rPr>
          <w:noProof/>
        </w:rPr>
        <w:drawing>
          <wp:inline distT="0" distB="0" distL="0" distR="0" wp14:anchorId="0A85B729" wp14:editId="46D06175">
            <wp:extent cx="5144691" cy="28384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4036" t="22533" r="23946" b="26448"/>
                    <a:stretch/>
                  </pic:blipFill>
                  <pic:spPr bwMode="auto">
                    <a:xfrm>
                      <a:off x="0" y="0"/>
                      <a:ext cx="5159043" cy="28463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44B2" w:rsidRPr="004D4DCE" w:rsidRDefault="00696D97" w:rsidP="002844B2">
      <w:pPr>
        <w:tabs>
          <w:tab w:val="clear" w:pos="916"/>
          <w:tab w:val="left" w:pos="851"/>
        </w:tabs>
        <w:spacing w:before="100" w:after="240"/>
        <w:ind w:firstLine="0"/>
        <w:jc w:val="center"/>
      </w:pPr>
      <w:r w:rsidRPr="004D4DCE">
        <w:t xml:space="preserve">Рисунок 5.3 – Окно </w:t>
      </w:r>
      <w:r w:rsidR="002844B2" w:rsidRPr="004D4DCE">
        <w:t>результатов за день</w:t>
      </w:r>
    </w:p>
    <w:p w:rsidR="00696D97" w:rsidRPr="004D4DCE" w:rsidRDefault="002844B2" w:rsidP="00696D97">
      <w:pPr>
        <w:tabs>
          <w:tab w:val="clear" w:pos="916"/>
          <w:tab w:val="left" w:pos="851"/>
        </w:tabs>
      </w:pPr>
      <w:r w:rsidRPr="004D4DCE">
        <w:t>При попытке добавить продукт в список употреблённых продуктов при дате, установленной неверно, либо при массе продукта, меньше либо равно одном грамму, кнопка добавления блокируется, что не даёт пользователю сделать неверный шаг</w:t>
      </w:r>
      <w:r w:rsidR="00696D97" w:rsidRPr="004D4DCE">
        <w:t>. Результат метода проверки на рисунке 5.4.</w:t>
      </w:r>
    </w:p>
    <w:p w:rsidR="00696D97" w:rsidRPr="004D4DCE" w:rsidRDefault="002844B2" w:rsidP="002844B2">
      <w:pPr>
        <w:tabs>
          <w:tab w:val="clear" w:pos="916"/>
          <w:tab w:val="left" w:pos="851"/>
        </w:tabs>
        <w:spacing w:before="240"/>
        <w:ind w:firstLine="0"/>
        <w:jc w:val="center"/>
      </w:pPr>
      <w:r w:rsidRPr="004D4DCE">
        <w:rPr>
          <w:noProof/>
        </w:rPr>
        <w:drawing>
          <wp:inline distT="0" distB="0" distL="0" distR="0" wp14:anchorId="43379CDF" wp14:editId="4789E8E9">
            <wp:extent cx="5177478" cy="2910840"/>
            <wp:effectExtent l="0" t="0" r="444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4111" t="20620" r="33991" b="27511"/>
                    <a:stretch/>
                  </pic:blipFill>
                  <pic:spPr bwMode="auto">
                    <a:xfrm>
                      <a:off x="0" y="0"/>
                      <a:ext cx="5190509" cy="2918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Pr="004D4DCE" w:rsidRDefault="00696D97" w:rsidP="002844B2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 xml:space="preserve">Рисунок 5.4 – </w:t>
      </w:r>
      <w:r w:rsidR="00AC6606" w:rsidRPr="004D4DCE">
        <w:t>Добавление продукта</w:t>
      </w:r>
    </w:p>
    <w:p w:rsidR="00EF480E" w:rsidRPr="004D4DCE" w:rsidRDefault="00EF480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:rsidR="00EF480E" w:rsidRPr="004D4DCE" w:rsidRDefault="00DB2C13" w:rsidP="00EF480E">
      <w:pPr>
        <w:tabs>
          <w:tab w:val="clear" w:pos="916"/>
          <w:tab w:val="left" w:pos="851"/>
        </w:tabs>
        <w:spacing w:after="240"/>
      </w:pPr>
      <w:r w:rsidRPr="004D4DCE">
        <w:lastRenderedPageBreak/>
        <w:t xml:space="preserve">Подобное ограничение реализовано в листинге </w:t>
      </w:r>
      <w:r w:rsidR="00EF480E" w:rsidRPr="004D4DCE">
        <w:t>5.2.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AddProduct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lectedProduct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mValue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 || </w:t>
      </w:r>
      <w:proofErr w:type="spellStart"/>
      <w:proofErr w:type="gram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oChoose.Date.CompareTo</w:t>
      </w:r>
      <w:proofErr w:type="spellEnd"/>
      <w:proofErr w:type="gram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.Date</w:t>
      </w:r>
      <w:proofErr w:type="spellEnd"/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0 )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5056A" w:rsidRP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5056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505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F5056A" w:rsidRDefault="00F5056A" w:rsidP="00F505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F480E" w:rsidRPr="004D4DCE" w:rsidRDefault="00EF480E" w:rsidP="00F5056A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Листинг 5.2 – метод, ограничивающий доступ к команде, привязанной к кнопке добавления продукта</w:t>
      </w:r>
    </w:p>
    <w:p w:rsidR="00AC6606" w:rsidRPr="004D4DCE" w:rsidRDefault="00AC6606" w:rsidP="00AC6606">
      <w:pPr>
        <w:tabs>
          <w:tab w:val="clear" w:pos="916"/>
          <w:tab w:val="left" w:pos="851"/>
        </w:tabs>
        <w:ind w:firstLine="0"/>
      </w:pPr>
      <w:r w:rsidRPr="004D4DCE">
        <w:tab/>
        <w:t>Предусмотрена возможность того, что пользователь захочет удалить единственный оставшийся отчёт о его физических параметрах. В таком случае, кнопка удаления отчёта блокируется.</w:t>
      </w:r>
      <w:r w:rsidR="00627F8D" w:rsidRPr="004D4DCE">
        <w:t xml:space="preserve"> На рисунке 5.5 отображено окно статистики.</w:t>
      </w:r>
    </w:p>
    <w:p w:rsidR="00EF480E" w:rsidRPr="004D4DCE" w:rsidRDefault="00EF480E" w:rsidP="00EF480E">
      <w:pPr>
        <w:tabs>
          <w:tab w:val="clear" w:pos="916"/>
          <w:tab w:val="left" w:pos="851"/>
        </w:tabs>
        <w:ind w:firstLine="0"/>
      </w:pPr>
    </w:p>
    <w:p w:rsidR="00AC6606" w:rsidRPr="004D4DCE" w:rsidRDefault="00AC6606" w:rsidP="00AC6606">
      <w:pPr>
        <w:tabs>
          <w:tab w:val="clear" w:pos="916"/>
          <w:tab w:val="left" w:pos="851"/>
        </w:tabs>
        <w:ind w:firstLine="0"/>
        <w:jc w:val="center"/>
      </w:pPr>
      <w:r w:rsidRPr="004D4DCE">
        <w:rPr>
          <w:noProof/>
        </w:rPr>
        <w:drawing>
          <wp:inline distT="0" distB="0" distL="0" distR="0" wp14:anchorId="10B8FA94" wp14:editId="2371C1A1">
            <wp:extent cx="5341620" cy="284575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4350" t="20620" r="30882" b="27511"/>
                    <a:stretch/>
                  </pic:blipFill>
                  <pic:spPr bwMode="auto">
                    <a:xfrm>
                      <a:off x="0" y="0"/>
                      <a:ext cx="5361320" cy="2856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548" w:rsidRPr="004D4DCE" w:rsidRDefault="00AC6606" w:rsidP="00627F8D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Рисунок 5.5 – Невозможно удалить последний отчёт</w:t>
      </w:r>
    </w:p>
    <w:p w:rsidR="003F1B7D" w:rsidRPr="004D4DCE" w:rsidRDefault="00F85CD0" w:rsidP="003F1B7D">
      <w:pPr>
        <w:tabs>
          <w:tab w:val="clear" w:pos="916"/>
          <w:tab w:val="left" w:pos="851"/>
        </w:tabs>
        <w:spacing w:after="240"/>
        <w:ind w:firstLine="0"/>
      </w:pPr>
      <w:r w:rsidRPr="004D4DCE">
        <w:tab/>
        <w:t>На листинге 5.6 представлен метод, накладывающий данное ограничение. В коллекции отчётов должно находится не менее одного элемента.</w:t>
      </w:r>
    </w:p>
    <w:p w:rsidR="00CE5D10" w:rsidRPr="000112CA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DeleteWeightRow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:rsidR="00CE5D10" w:rsidRPr="00CE5D10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CE5D10" w:rsidRPr="00CE5D10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tisticCollection.Count</w:t>
      </w:r>
      <w:proofErr w:type="spellEnd"/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&gt;1)</w:t>
      </w:r>
    </w:p>
    <w:p w:rsidR="00CE5D10" w:rsidRPr="00CE5D10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E5D10" w:rsidRPr="00CE5D10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E5D10" w:rsidRPr="000112CA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E5D1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CE5D10" w:rsidRPr="000112CA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CE5D10" w:rsidRPr="000112CA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CE5D10" w:rsidRPr="000112CA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E5D1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04F41" w:rsidRPr="00CE5D10" w:rsidRDefault="00CE5D10" w:rsidP="00CE5D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}</w:t>
      </w:r>
      <w:r w:rsidR="00627F8D" w:rsidRPr="004D4DCE">
        <w:tab/>
      </w:r>
    </w:p>
    <w:p w:rsidR="00F04F41" w:rsidRPr="004D4DCE" w:rsidRDefault="003F1B7D" w:rsidP="00F85CD0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Листинг 5.3 – метод, ограничивающий доступ к команде, привязанной к кнопке удаления отчёта</w:t>
      </w:r>
      <w:r w:rsidR="00F04F41" w:rsidRPr="004D4DCE">
        <w:br w:type="page"/>
      </w:r>
    </w:p>
    <w:p w:rsidR="00627F8D" w:rsidRPr="004D4DCE" w:rsidRDefault="00F04F41" w:rsidP="00F04F41">
      <w:pPr>
        <w:tabs>
          <w:tab w:val="clear" w:pos="916"/>
          <w:tab w:val="left" w:pos="851"/>
        </w:tabs>
        <w:spacing w:after="240"/>
        <w:ind w:firstLine="0"/>
      </w:pPr>
      <w:r w:rsidRPr="004D4DCE">
        <w:lastRenderedPageBreak/>
        <w:tab/>
      </w:r>
      <w:r w:rsidR="00627F8D" w:rsidRPr="004D4DCE">
        <w:t>В меню добавления отчётов о физических параметрах пользователя и продуктов в коллекцию продуктов предусмотрены ограничений, накладываемые на текстовые поля, которые ограничивают доступ к кнопкам на странице.</w:t>
      </w:r>
      <w:r w:rsidR="00105E2E" w:rsidRPr="004D4DCE">
        <w:t xml:space="preserve"> Накладываются ограничение на значения, вводимые в поля, и их отсутствие хотя бы в одном из полей.</w:t>
      </w:r>
      <w:r w:rsidR="00627F8D" w:rsidRPr="004D4DCE">
        <w:t xml:space="preserve"> Данное ог</w:t>
      </w:r>
      <w:r w:rsidRPr="004D4DCE">
        <w:t>раничение представлено на рисунке 5.6.</w:t>
      </w:r>
    </w:p>
    <w:p w:rsidR="00951548" w:rsidRPr="004D4DCE" w:rsidRDefault="00764380" w:rsidP="00F04F41">
      <w:pPr>
        <w:tabs>
          <w:tab w:val="clear" w:pos="916"/>
          <w:tab w:val="left" w:pos="851"/>
        </w:tabs>
        <w:ind w:firstLine="0"/>
        <w:jc w:val="center"/>
      </w:pPr>
      <w:r w:rsidRPr="004D4DCE">
        <w:rPr>
          <w:noProof/>
        </w:rPr>
        <w:drawing>
          <wp:inline distT="0" distB="0" distL="0" distR="0" wp14:anchorId="5E1E0A5D" wp14:editId="41807990">
            <wp:extent cx="4733490" cy="2667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0927" t="21471" r="27623" b="26997"/>
                    <a:stretch/>
                  </pic:blipFill>
                  <pic:spPr bwMode="auto">
                    <a:xfrm>
                      <a:off x="0" y="0"/>
                      <a:ext cx="4752775" cy="2677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5E2E" w:rsidRPr="004D4DCE" w:rsidRDefault="00F04F41" w:rsidP="00105E2E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Рисунок 5.</w:t>
      </w:r>
      <w:r w:rsidR="00764380" w:rsidRPr="004D4DCE">
        <w:t>6</w:t>
      </w:r>
      <w:r w:rsidRPr="004D4DCE">
        <w:t xml:space="preserve"> – Невозможно </w:t>
      </w:r>
      <w:r w:rsidR="00764380" w:rsidRPr="004D4DCE">
        <w:t>добавить отчёт или новый продукт</w:t>
      </w:r>
    </w:p>
    <w:p w:rsidR="00105E2E" w:rsidRPr="004D4DCE" w:rsidRDefault="00105E2E" w:rsidP="00105E2E">
      <w:pPr>
        <w:tabs>
          <w:tab w:val="clear" w:pos="916"/>
          <w:tab w:val="left" w:pos="851"/>
        </w:tabs>
        <w:spacing w:after="240"/>
        <w:ind w:firstLine="0"/>
      </w:pPr>
      <w:r w:rsidRPr="004D4DCE">
        <w:tab/>
        <w:t>На листинге 5.6 представлен метод, накладывающий</w:t>
      </w:r>
      <w:r w:rsidR="002B34D2" w:rsidRPr="004D4DCE">
        <w:t xml:space="preserve"> одно из ограничений</w:t>
      </w:r>
      <w:r w:rsidRPr="004D4DCE">
        <w:t>.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AddProductToCollection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nit =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ist&lt;Product&gt;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sL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ProductRepository.Get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.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roduct x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sL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ProductName.ToLower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==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Selected.ProductName.ToLower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Nam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Calories == 0 || Proteins == 0 || Fats == 0 || Carbohydrates == 0 ||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lectedCategory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Selected.I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)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76AC6" w:rsidRDefault="00F76AC6" w:rsidP="007F6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jc w:val="center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  <w:r w:rsidRPr="004D4DCE">
        <w:t xml:space="preserve"> </w:t>
      </w:r>
    </w:p>
    <w:p w:rsidR="00AB61A9" w:rsidRPr="004D4DCE" w:rsidRDefault="00105E2E" w:rsidP="00F76AC6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Листинг 5.6 – метод, ограничивающий доступ к команде, привязанной к кнопке добавления продукта в коллекцию</w:t>
      </w:r>
    </w:p>
    <w:p w:rsidR="00AB61A9" w:rsidRPr="004D4DCE" w:rsidRDefault="00AB61A9" w:rsidP="00AB61A9">
      <w:r w:rsidRPr="004D4DCE">
        <w:br w:type="page"/>
      </w:r>
    </w:p>
    <w:p w:rsidR="00105E2E" w:rsidRPr="004D4DCE" w:rsidRDefault="00AB61A9" w:rsidP="00AB61A9">
      <w:pPr>
        <w:tabs>
          <w:tab w:val="clear" w:pos="916"/>
          <w:tab w:val="left" w:pos="851"/>
        </w:tabs>
        <w:spacing w:after="240"/>
        <w:ind w:firstLine="0"/>
      </w:pPr>
      <w:r w:rsidRPr="004D4DCE">
        <w:lastRenderedPageBreak/>
        <w:tab/>
        <w:t>В окне настроек у пользователя есть возможность сменить старый пароль на новый. На новый пароль накладываются ограничения по количеству сим</w:t>
      </w:r>
      <w:r w:rsidR="002B34D2" w:rsidRPr="004D4DCE">
        <w:t>волов и символьному содержанию.</w:t>
      </w:r>
      <w:r w:rsidR="002B34D2" w:rsidRPr="004D4DCE">
        <w:tab/>
      </w:r>
      <w:proofErr w:type="spellStart"/>
      <w:r w:rsidRPr="004D4DCE">
        <w:t>Валидационное</w:t>
      </w:r>
      <w:proofErr w:type="spellEnd"/>
      <w:r w:rsidRPr="004D4DCE">
        <w:t xml:space="preserve"> сообщение выводится в окне, расположенном непосредственно на данной странице, что представлено на рисунк</w:t>
      </w:r>
      <w:r w:rsidR="002B34D2" w:rsidRPr="004D4DCE">
        <w:t>е 5.7.</w:t>
      </w:r>
    </w:p>
    <w:p w:rsidR="008F483E" w:rsidRPr="004D4DCE" w:rsidRDefault="00D649ED" w:rsidP="002B34D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 w:rsidRPr="004D4DCE">
        <w:rPr>
          <w:noProof/>
        </w:rPr>
        <w:drawing>
          <wp:inline distT="0" distB="0" distL="0" distR="0" wp14:anchorId="78C452BD" wp14:editId="1EA71D2A">
            <wp:extent cx="4799630" cy="2708563"/>
            <wp:effectExtent l="0" t="0" r="127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4251" t="22224" r="24113" b="25975"/>
                    <a:stretch/>
                  </pic:blipFill>
                  <pic:spPr bwMode="auto">
                    <a:xfrm>
                      <a:off x="0" y="0"/>
                      <a:ext cx="4817978" cy="2718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34D2" w:rsidRPr="004D4DCE" w:rsidRDefault="002B34D2" w:rsidP="002B34D2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Рисунок 5.7 – Введён неверный новый пароль</w:t>
      </w:r>
    </w:p>
    <w:p w:rsidR="00AE6A02" w:rsidRPr="004D4DCE" w:rsidRDefault="002B34D2" w:rsidP="00AE6A0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708"/>
      </w:pPr>
      <w:r w:rsidRPr="004D4DCE">
        <w:t xml:space="preserve">Также предусмотрено </w:t>
      </w:r>
      <w:proofErr w:type="spellStart"/>
      <w:r w:rsidRPr="004D4DCE">
        <w:t>валидационное</w:t>
      </w:r>
      <w:proofErr w:type="spellEnd"/>
      <w:r w:rsidRPr="004D4DCE">
        <w:t xml:space="preserve"> сообщение в случае неверного ввода старого пароля, что представлено на рисунке</w:t>
      </w:r>
      <w:r w:rsidR="00AE6A02" w:rsidRPr="004D4DCE">
        <w:t xml:space="preserve"> 5.8</w:t>
      </w:r>
      <w:r w:rsidRPr="004D4DCE">
        <w:t>.</w:t>
      </w:r>
    </w:p>
    <w:p w:rsidR="00105E2E" w:rsidRPr="004D4DCE" w:rsidRDefault="00B20FC9" w:rsidP="00537E4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</w:pPr>
      <w:r w:rsidRPr="004D4DCE">
        <w:rPr>
          <w:noProof/>
        </w:rPr>
        <w:drawing>
          <wp:inline distT="0" distB="0" distL="0" distR="0" wp14:anchorId="0C169B85" wp14:editId="5A58E6D3">
            <wp:extent cx="4823460" cy="2714979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4216" t="22225" r="24010" b="25971"/>
                    <a:stretch/>
                  </pic:blipFill>
                  <pic:spPr bwMode="auto">
                    <a:xfrm>
                      <a:off x="0" y="0"/>
                      <a:ext cx="4838995" cy="2723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E43" w:rsidRPr="004D4DCE" w:rsidRDefault="00537E43" w:rsidP="00537E43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Рисунок 5.8 – Введён неверный старый пароль</w:t>
      </w:r>
    </w:p>
    <w:p w:rsidR="00537E43" w:rsidRPr="004D4DCE" w:rsidRDefault="00537E43" w:rsidP="00537E43">
      <w:r w:rsidRPr="004D4DCE">
        <w:br w:type="page"/>
      </w:r>
    </w:p>
    <w:p w:rsidR="00537E43" w:rsidRPr="004D4DCE" w:rsidRDefault="00537E43" w:rsidP="00537E43">
      <w:pPr>
        <w:tabs>
          <w:tab w:val="clear" w:pos="916"/>
          <w:tab w:val="left" w:pos="851"/>
        </w:tabs>
        <w:spacing w:after="240"/>
        <w:ind w:firstLine="0"/>
      </w:pPr>
      <w:r w:rsidRPr="004D4DCE">
        <w:lastRenderedPageBreak/>
        <w:tab/>
        <w:t>Если одно из полей остаётся пустым, выводится соответствующее сообщение, что представлено на рисунке 5.9.</w:t>
      </w:r>
    </w:p>
    <w:p w:rsidR="00537E43" w:rsidRPr="004D4DCE" w:rsidRDefault="00D649ED" w:rsidP="001A4E3B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 w:rsidRPr="004D4DCE">
        <w:rPr>
          <w:noProof/>
        </w:rPr>
        <w:drawing>
          <wp:inline distT="0" distB="0" distL="0" distR="0" wp14:anchorId="1F9C1E9F" wp14:editId="434F77CD">
            <wp:extent cx="4638566" cy="258129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3918" t="22419" r="24120" b="26177"/>
                    <a:stretch/>
                  </pic:blipFill>
                  <pic:spPr bwMode="auto">
                    <a:xfrm>
                      <a:off x="0" y="0"/>
                      <a:ext cx="4671260" cy="2599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E3B" w:rsidRPr="004D4DCE" w:rsidRDefault="001A4E3B" w:rsidP="001A4E3B">
      <w:pPr>
        <w:tabs>
          <w:tab w:val="clear" w:pos="916"/>
          <w:tab w:val="left" w:pos="851"/>
        </w:tabs>
        <w:spacing w:after="240"/>
        <w:ind w:firstLine="0"/>
        <w:jc w:val="center"/>
      </w:pPr>
      <w:r w:rsidRPr="004D4DCE">
        <w:t>Рисунок 5.9 – Введён неверный старый пароль</w:t>
      </w:r>
    </w:p>
    <w:p w:rsidR="001A4E3B" w:rsidRPr="004D4DCE" w:rsidRDefault="001A4E3B" w:rsidP="001A4E3B">
      <w:pPr>
        <w:tabs>
          <w:tab w:val="clear" w:pos="916"/>
          <w:tab w:val="left" w:pos="851"/>
        </w:tabs>
        <w:spacing w:after="240"/>
        <w:ind w:firstLine="0"/>
      </w:pPr>
      <w:r w:rsidRPr="004D4DCE">
        <w:tab/>
        <w:t xml:space="preserve">Данные ограничения реализованы в листинге </w:t>
      </w:r>
      <w:r w:rsidR="00825D88" w:rsidRPr="004D4DCE">
        <w:t>5.7.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nge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nit =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lt;User&gt; result =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UserRepository.Get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x =&gt;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I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serializedUser.I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User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?.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rs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Messag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стые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я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.Equals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&amp;&amp;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GenerateSaltFor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.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UserRepository.Update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user)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Save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Mess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мена пароля прошла успешно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76AC6" w:rsidRPr="000112CA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0112CA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12C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0112CA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            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.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quenceEqual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Message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верный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арый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роль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76AC6" w:rsidRP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76A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76AC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76A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Mess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верный новый пароль! Можно вводить латинские символы и цифры. Длина пароля: 8-20 символов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76AC6" w:rsidRDefault="00F76AC6" w:rsidP="00F76A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:rsidR="00F76AC6" w:rsidRDefault="00F76AC6" w:rsidP="00A739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        }</w:t>
      </w:r>
    </w:p>
    <w:p w:rsidR="001A4E3B" w:rsidRPr="004D4DCE" w:rsidRDefault="00825D88" w:rsidP="00F76AC6">
      <w:pPr>
        <w:tabs>
          <w:tab w:val="clear" w:pos="916"/>
          <w:tab w:val="left" w:pos="851"/>
        </w:tabs>
        <w:ind w:firstLine="0"/>
        <w:jc w:val="center"/>
      </w:pPr>
      <w:r w:rsidRPr="004D4DCE">
        <w:t>Листинг 5.7 –</w:t>
      </w:r>
      <w:r w:rsidR="00CD289C" w:rsidRPr="004D4DCE">
        <w:t xml:space="preserve"> команда на</w:t>
      </w:r>
      <w:r w:rsidRPr="004D4DCE">
        <w:t xml:space="preserve"> обновление пароля</w:t>
      </w:r>
    </w:p>
    <w:p w:rsidR="00C450BB" w:rsidRPr="004D4DCE" w:rsidRDefault="00C450BB" w:rsidP="005F43BF">
      <w:pPr>
        <w:pStyle w:val="1"/>
        <w:numPr>
          <w:ilvl w:val="0"/>
          <w:numId w:val="19"/>
        </w:numPr>
        <w:tabs>
          <w:tab w:val="clear" w:pos="916"/>
          <w:tab w:val="left" w:pos="1134"/>
          <w:tab w:val="left" w:pos="1276"/>
        </w:tabs>
        <w:ind w:firstLine="61"/>
        <w:rPr>
          <w:rFonts w:cs="Times New Roman"/>
          <w:szCs w:val="28"/>
        </w:rPr>
      </w:pPr>
      <w:bookmarkStart w:id="68" w:name="_Toc72408731"/>
      <w:r w:rsidRPr="004D4DCE">
        <w:rPr>
          <w:rFonts w:cs="Times New Roman"/>
          <w:szCs w:val="28"/>
        </w:rPr>
        <w:lastRenderedPageBreak/>
        <w:t>Методика использования программного средства</w:t>
      </w:r>
      <w:bookmarkEnd w:id="68"/>
    </w:p>
    <w:p w:rsidR="009A2774" w:rsidRPr="004D4DCE" w:rsidRDefault="00C450BB" w:rsidP="0050169C">
      <w:pPr>
        <w:spacing w:after="240"/>
      </w:pPr>
      <w:r w:rsidRPr="004D4DCE">
        <w:t>Окно входа содержит два поля для ввода логина и пароля. После ввода верных данных, необходимо нажать на кнопку вход.</w:t>
      </w:r>
      <w:r w:rsidR="00801472" w:rsidRPr="004D4DCE">
        <w:t xml:space="preserve"> Окно входа в </w:t>
      </w:r>
      <w:r w:rsidR="009A2774" w:rsidRPr="004D4DCE">
        <w:t>аккаунт</w:t>
      </w:r>
      <w:r w:rsidR="00801472" w:rsidRPr="004D4DCE">
        <w:t xml:space="preserve"> представлено на рисунке 6.1.</w:t>
      </w:r>
    </w:p>
    <w:p w:rsidR="009A2774" w:rsidRPr="004D4DCE" w:rsidRDefault="009A2774" w:rsidP="009A2774">
      <w:pPr>
        <w:ind w:firstLine="0"/>
        <w:jc w:val="center"/>
        <w:rPr>
          <w:lang w:val="en-US"/>
        </w:rPr>
      </w:pPr>
      <w:r w:rsidRPr="004D4DCE">
        <w:rPr>
          <w:noProof/>
        </w:rPr>
        <w:drawing>
          <wp:inline distT="0" distB="0" distL="0" distR="0" wp14:anchorId="5AB3DC99" wp14:editId="4122AD5A">
            <wp:extent cx="2024311" cy="3124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8375" t="16427" r="38266" b="19486"/>
                    <a:stretch/>
                  </pic:blipFill>
                  <pic:spPr bwMode="auto">
                    <a:xfrm>
                      <a:off x="0" y="0"/>
                      <a:ext cx="2036712" cy="3143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2774" w:rsidRPr="004D4DCE" w:rsidRDefault="009A2774" w:rsidP="009A2774">
      <w:pPr>
        <w:spacing w:after="240"/>
        <w:ind w:firstLine="0"/>
        <w:jc w:val="center"/>
      </w:pPr>
      <w:r w:rsidRPr="004D4DCE">
        <w:t>Рисунок 6.1 – Окно входа в аккаунт</w:t>
      </w:r>
    </w:p>
    <w:p w:rsidR="009A2774" w:rsidRPr="004D4DCE" w:rsidRDefault="009A2774" w:rsidP="0050169C">
      <w:pPr>
        <w:spacing w:after="240"/>
        <w:ind w:firstLine="0"/>
      </w:pPr>
      <w:r w:rsidRPr="004D4DCE">
        <w:tab/>
        <w:t xml:space="preserve">Окно регистрации содержит поля для ввода логина, пароля, даты Дня рождения, массы и роста пользователя (для формирования первого отчёта о физических параметрах), имени, фамилии и отчества. Данная информацию в дальнейшем используется для расчёта нормы потребления питательных веществ </w:t>
      </w:r>
      <w:r w:rsidR="0050169C" w:rsidRPr="004D4DCE">
        <w:t>пользователем. Окно регистрации представлено на рисунке 6.2.</w:t>
      </w:r>
    </w:p>
    <w:p w:rsidR="0050169C" w:rsidRPr="004D4DCE" w:rsidRDefault="0050169C" w:rsidP="0050169C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6A613261" wp14:editId="2DD6A787">
            <wp:extent cx="1949450" cy="303341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8465" t="15943" r="38415" b="20106"/>
                    <a:stretch/>
                  </pic:blipFill>
                  <pic:spPr bwMode="auto">
                    <a:xfrm>
                      <a:off x="0" y="0"/>
                      <a:ext cx="1956572" cy="3044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80D" w:rsidRPr="004D4DCE" w:rsidRDefault="0096580D" w:rsidP="00A73914">
      <w:pPr>
        <w:spacing w:after="240"/>
        <w:ind w:firstLine="0"/>
        <w:jc w:val="center"/>
      </w:pPr>
      <w:r w:rsidRPr="004D4DCE">
        <w:t>Рисунок 6.2 – Окно регистрации</w:t>
      </w:r>
    </w:p>
    <w:p w:rsidR="0096580D" w:rsidRPr="004D4DCE" w:rsidRDefault="0096580D" w:rsidP="0096580D">
      <w:pPr>
        <w:spacing w:after="240"/>
        <w:ind w:firstLine="0"/>
      </w:pPr>
      <w:r w:rsidRPr="004D4DCE">
        <w:lastRenderedPageBreak/>
        <w:tab/>
        <w:t xml:space="preserve">Первая страница, которая открывается при входе в аккаунт, - это страница </w:t>
      </w:r>
      <w:r w:rsidR="00A75E38" w:rsidRPr="004D4DCE">
        <w:t>результатов за последний день. Данная страница содержит информацию о количестве уже потреблённых и необходимых для потребления пит</w:t>
      </w:r>
      <w:r w:rsidR="00227E28" w:rsidRPr="004D4DCE">
        <w:t xml:space="preserve">ательных веществ, время последнего изменения списка потреблённых продуктов, основную категорию потреблённых продуктов за день, информацию о росте и массе пользователя. Присутствует возможность просматривать информацию за предыдущие дни, </w:t>
      </w:r>
      <w:r w:rsidR="00D72C85" w:rsidRPr="004D4DCE">
        <w:t>изменяя дату при помощи элементов управления, расположенных в нижней части окна. Данная страница представлена на рисунке 6.3.</w:t>
      </w:r>
    </w:p>
    <w:p w:rsidR="00D72C85" w:rsidRPr="004D4DCE" w:rsidRDefault="00A57036" w:rsidP="00D72C85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1EE5BC4A" wp14:editId="6E7518FB">
            <wp:extent cx="4462384" cy="25146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4036" t="22108" r="24185" b="26022"/>
                    <a:stretch/>
                  </pic:blipFill>
                  <pic:spPr bwMode="auto">
                    <a:xfrm>
                      <a:off x="0" y="0"/>
                      <a:ext cx="4470548" cy="25192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4353" w:rsidRPr="004D4DCE" w:rsidRDefault="00524353" w:rsidP="00524353">
      <w:pPr>
        <w:spacing w:after="240"/>
        <w:ind w:firstLine="0"/>
        <w:jc w:val="center"/>
      </w:pPr>
      <w:r w:rsidRPr="004D4DCE">
        <w:t>Рисунок 6.3 – Страница результатов за последний день</w:t>
      </w:r>
    </w:p>
    <w:p w:rsidR="00D72C85" w:rsidRPr="004D4DCE" w:rsidRDefault="00524353" w:rsidP="00524353">
      <w:pPr>
        <w:spacing w:after="240"/>
        <w:ind w:firstLine="0"/>
      </w:pPr>
      <w:r w:rsidRPr="004D4DCE">
        <w:tab/>
        <w:t>На странице питания распложена информация о последних употреблённых за день продуктах. Присутствует возможность удаления продуктов из списка и просмотра информации за предыдущие дни.</w:t>
      </w:r>
      <w:r w:rsidR="00A57036" w:rsidRPr="004D4DCE">
        <w:t xml:space="preserve"> Информация о приёмах пищи разделена на пять разделов, соответствующих различным периодам приёма пищи.</w:t>
      </w:r>
      <w:r w:rsidRPr="004D4DCE">
        <w:t xml:space="preserve"> Страница питания представлена на рисунке 6.4.</w:t>
      </w:r>
    </w:p>
    <w:p w:rsidR="00D72C85" w:rsidRPr="004D4DCE" w:rsidRDefault="00A57036" w:rsidP="00A57036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1D4C3492" wp14:editId="0F89815C">
            <wp:extent cx="4564505" cy="2560320"/>
            <wp:effectExtent l="0" t="0" r="762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3916" t="22532" r="24065" b="25599"/>
                    <a:stretch/>
                  </pic:blipFill>
                  <pic:spPr bwMode="auto">
                    <a:xfrm>
                      <a:off x="0" y="0"/>
                      <a:ext cx="4571492" cy="2564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7036" w:rsidRPr="004D4DCE" w:rsidRDefault="00A57036" w:rsidP="00A57036">
      <w:pPr>
        <w:spacing w:after="240"/>
        <w:ind w:firstLine="0"/>
        <w:jc w:val="center"/>
      </w:pPr>
      <w:r w:rsidRPr="004D4DCE">
        <w:t>Рисунок 6.4 – Страница питания</w:t>
      </w:r>
    </w:p>
    <w:p w:rsidR="00A57036" w:rsidRPr="004D4DCE" w:rsidRDefault="00A57036" w:rsidP="00A57036">
      <w:r w:rsidRPr="004D4DCE">
        <w:br w:type="page"/>
      </w:r>
    </w:p>
    <w:p w:rsidR="00A57036" w:rsidRPr="004D4DCE" w:rsidRDefault="00A57036" w:rsidP="00A57036">
      <w:pPr>
        <w:spacing w:after="240"/>
        <w:ind w:firstLine="0"/>
      </w:pPr>
      <w:r w:rsidRPr="004D4DCE">
        <w:lastRenderedPageBreak/>
        <w:tab/>
        <w:t>При выборе продукта и нажатии на кнопку «Изменить» появляется модальное окно</w:t>
      </w:r>
      <w:r w:rsidR="00387DE4" w:rsidRPr="004D4DCE">
        <w:t>, позволяющее пользователю изменить данные, внесённые в таблицу.</w:t>
      </w:r>
      <w:r w:rsidR="009D0453" w:rsidRPr="004D4DCE">
        <w:t xml:space="preserve"> На протяжении всей работы с данным окном содержимое основного окна блокируется. Данное окно представлено на рисунке 6.5.</w:t>
      </w:r>
    </w:p>
    <w:p w:rsidR="00387DE4" w:rsidRPr="004D4DCE" w:rsidRDefault="00387DE4" w:rsidP="00387DE4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2934625E" wp14:editId="59AE6F9D">
            <wp:extent cx="4648997" cy="25984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3916" t="22110" r="23946" b="26089"/>
                    <a:stretch/>
                  </pic:blipFill>
                  <pic:spPr bwMode="auto">
                    <a:xfrm>
                      <a:off x="0" y="0"/>
                      <a:ext cx="4659781" cy="26044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7DE4" w:rsidRPr="004D4DCE" w:rsidRDefault="00387DE4" w:rsidP="00387DE4">
      <w:pPr>
        <w:spacing w:after="240"/>
        <w:ind w:firstLine="0"/>
        <w:jc w:val="center"/>
      </w:pPr>
      <w:r w:rsidRPr="004D4DCE">
        <w:t xml:space="preserve">Рисунок 6.5 – </w:t>
      </w:r>
      <w:r w:rsidR="009D0453" w:rsidRPr="004D4DCE">
        <w:t>Окно изменения внесённой информации</w:t>
      </w:r>
    </w:p>
    <w:p w:rsidR="00A57036" w:rsidRPr="004D4DCE" w:rsidRDefault="006B1079" w:rsidP="006B1079">
      <w:pPr>
        <w:ind w:firstLine="0"/>
      </w:pPr>
      <w:r w:rsidRPr="004D4DCE">
        <w:tab/>
        <w:t>Страница добавления продукта необходима для добавления отчётов об употреблённых пользователем продуктах. Можно осуществлять поиск продуктов по названию, по категории, просматривать всю коллекцию продуктов либ</w:t>
      </w:r>
      <w:r w:rsidR="00AC0D72" w:rsidRPr="004D4DCE">
        <w:t>о личную коллекцию пользователя. Можно выбрать день и период приёма пищи, а также указать количество грамм употреблённого продукта, при добавлении отчёта. Каждая единица, отображаемая в списке, содержит следующие поля: название продукта,</w:t>
      </w:r>
      <w:r w:rsidR="00D27F31" w:rsidRPr="004D4DCE">
        <w:t xml:space="preserve"> количество калорий, белков, жиров и углеводов на сто грамм продукта, а также категорию продукта.</w:t>
      </w:r>
      <w:r w:rsidR="00AC0D72" w:rsidRPr="004D4DCE">
        <w:t xml:space="preserve"> Данная страница представлена на рисунке 6.6.</w:t>
      </w:r>
    </w:p>
    <w:p w:rsidR="0050169C" w:rsidRPr="004D4DCE" w:rsidRDefault="0050169C" w:rsidP="0050169C">
      <w:pPr>
        <w:ind w:firstLine="0"/>
      </w:pPr>
    </w:p>
    <w:p w:rsidR="00D27F31" w:rsidRPr="004D4DCE" w:rsidRDefault="00AC0D72" w:rsidP="00D27F31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 w:rsidRPr="004D4DCE">
        <w:rPr>
          <w:noProof/>
        </w:rPr>
        <w:drawing>
          <wp:inline distT="0" distB="0" distL="0" distR="0" wp14:anchorId="13FCAE1C" wp14:editId="5FB01401">
            <wp:extent cx="4472940" cy="2548536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4155" t="22108" r="24424" b="25811"/>
                    <a:stretch/>
                  </pic:blipFill>
                  <pic:spPr bwMode="auto">
                    <a:xfrm>
                      <a:off x="0" y="0"/>
                      <a:ext cx="4474655" cy="25495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7F31" w:rsidRPr="004D4DCE" w:rsidRDefault="00D27F31" w:rsidP="00D27F31">
      <w:pPr>
        <w:spacing w:after="240"/>
        <w:ind w:firstLine="0"/>
        <w:jc w:val="center"/>
      </w:pPr>
      <w:r w:rsidRPr="004D4DCE">
        <w:t>Рисунок 6.6 – Страница добавления продукта</w:t>
      </w:r>
    </w:p>
    <w:p w:rsidR="00D27F31" w:rsidRPr="004D4DCE" w:rsidRDefault="00D27F31" w:rsidP="00D27F31">
      <w:r w:rsidRPr="004D4DCE">
        <w:br w:type="page"/>
      </w:r>
    </w:p>
    <w:p w:rsidR="00D27F31" w:rsidRPr="004D4DCE" w:rsidRDefault="004C516C" w:rsidP="00D27F31">
      <w:pPr>
        <w:spacing w:after="240"/>
        <w:ind w:firstLine="0"/>
      </w:pPr>
      <w:r w:rsidRPr="004D4DCE">
        <w:lastRenderedPageBreak/>
        <w:tab/>
        <w:t>Страница статистики содержит часть информации, располагаемой на странице результатов за текущий день, а также график динамик</w:t>
      </w:r>
      <w:r w:rsidR="00860389" w:rsidRPr="004D4DCE">
        <w:t>и</w:t>
      </w:r>
      <w:r w:rsidRPr="004D4DCE">
        <w:t xml:space="preserve"> изменения массы пользователя и таблицу, содержащую информацию о каждом </w:t>
      </w:r>
      <w:r w:rsidR="00860389" w:rsidRPr="004D4DCE">
        <w:t xml:space="preserve">из внесённых пользователем отчёта </w:t>
      </w:r>
      <w:r w:rsidRPr="004D4DCE">
        <w:t>о его физических параметрах.</w:t>
      </w:r>
      <w:r w:rsidR="00765A19" w:rsidRPr="004D4DCE">
        <w:t xml:space="preserve"> Каждый из внесённых отчётов можно удалить, кроме одного, необходимого </w:t>
      </w:r>
      <w:proofErr w:type="gramStart"/>
      <w:r w:rsidR="007F60A9">
        <w:t>для расчёта</w:t>
      </w:r>
      <w:proofErr w:type="gramEnd"/>
      <w:r w:rsidR="00765A19" w:rsidRPr="004D4DCE">
        <w:t xml:space="preserve"> требуемого</w:t>
      </w:r>
      <w:r w:rsidR="00576315" w:rsidRPr="004D4DCE">
        <w:t xml:space="preserve"> пользователю</w:t>
      </w:r>
      <w:r w:rsidR="00765A19" w:rsidRPr="004D4DCE">
        <w:t xml:space="preserve"> количества питательных веществ.</w:t>
      </w:r>
      <w:r w:rsidR="00860389" w:rsidRPr="004D4DCE">
        <w:t xml:space="preserve"> Данная страница используется для более чёткого представления пользователя о его успехах</w:t>
      </w:r>
      <w:r w:rsidR="00765A19" w:rsidRPr="004D4DCE">
        <w:t>, а также позволяет проследить динамику изменения его физических параметров. Страница статистики представлена на рисунке 6.7.</w:t>
      </w:r>
    </w:p>
    <w:p w:rsidR="00765A19" w:rsidRPr="004D4DCE" w:rsidRDefault="00765A19" w:rsidP="00576315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00FC4E2C" wp14:editId="6A4F9F5C">
            <wp:extent cx="4389120" cy="2469017"/>
            <wp:effectExtent l="0" t="0" r="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95250" cy="247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15" w:rsidRPr="004D4DCE" w:rsidRDefault="00576315" w:rsidP="00576315">
      <w:pPr>
        <w:spacing w:after="240"/>
        <w:ind w:firstLine="0"/>
        <w:jc w:val="center"/>
      </w:pPr>
      <w:r w:rsidRPr="004D4DCE">
        <w:t>Рисунок 6.7 –</w:t>
      </w:r>
      <w:r w:rsidR="00280BB2" w:rsidRPr="004D4DCE">
        <w:t xml:space="preserve"> Страница статистики</w:t>
      </w:r>
    </w:p>
    <w:p w:rsidR="00932747" w:rsidRPr="004D4DCE" w:rsidRDefault="00576315" w:rsidP="00576315">
      <w:pPr>
        <w:spacing w:after="240"/>
        <w:ind w:firstLine="0"/>
      </w:pPr>
      <w:r w:rsidRPr="004D4DCE">
        <w:tab/>
        <w:t xml:space="preserve">Окно параметров используется для внесения отчётов о физических параметрах пользователя, а также для внесения в общую коллекцию продуктов новых продуктовых единиц, которые в последствии могут быть использованы для добавления </w:t>
      </w:r>
      <w:r w:rsidR="00932747" w:rsidRPr="004D4DCE">
        <w:t>в рацион пользователя. Страница содержит интерфейс для добавления, удаления и редактирования внесённых продуктов. Следует отметить, что при удалении продукта из коллекции, все отчёты, содержащие данный продукт, буду удалены у всех пользователей, когда-либо включивших их в свой рацион. Страница параметров отображена на рисунке 6.8.</w:t>
      </w:r>
    </w:p>
    <w:p w:rsidR="00280BB2" w:rsidRPr="004D4DCE" w:rsidRDefault="00932747" w:rsidP="00280BB2">
      <w:pPr>
        <w:ind w:firstLine="0"/>
        <w:jc w:val="center"/>
        <w:rPr>
          <w:b/>
        </w:rPr>
      </w:pPr>
      <w:r w:rsidRPr="004D4DCE">
        <w:rPr>
          <w:noProof/>
        </w:rPr>
        <w:drawing>
          <wp:inline distT="0" distB="0" distL="0" distR="0" wp14:anchorId="0BA1812A" wp14:editId="4DE4E70C">
            <wp:extent cx="4100694" cy="22250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4275" t="22745" r="22392" b="25811"/>
                    <a:stretch/>
                  </pic:blipFill>
                  <pic:spPr bwMode="auto">
                    <a:xfrm>
                      <a:off x="0" y="0"/>
                      <a:ext cx="4107212" cy="2228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997" w:rsidRPr="004D4DCE" w:rsidRDefault="00280BB2" w:rsidP="00A73914">
      <w:pPr>
        <w:spacing w:after="240"/>
        <w:ind w:firstLine="0"/>
        <w:jc w:val="center"/>
      </w:pPr>
      <w:r w:rsidRPr="004D4DCE">
        <w:t>Рисунок 6.8 – Страница параметров</w:t>
      </w:r>
    </w:p>
    <w:p w:rsidR="00280BB2" w:rsidRPr="004D4DCE" w:rsidRDefault="00546997" w:rsidP="00546997">
      <w:pPr>
        <w:spacing w:after="240"/>
        <w:ind w:firstLine="0"/>
      </w:pPr>
      <w:r w:rsidRPr="004D4DCE">
        <w:lastRenderedPageBreak/>
        <w:tab/>
        <w:t>Страница «О приложении» содержит информацию о разработчике, номер версии приложения и небольшое его описание. Данная страница представлена на рисунке 6.9.</w:t>
      </w:r>
    </w:p>
    <w:p w:rsidR="00546997" w:rsidRPr="004D4DCE" w:rsidRDefault="00546997" w:rsidP="00546997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61809970" wp14:editId="1D8B54FA">
            <wp:extent cx="4317365" cy="2361966"/>
            <wp:effectExtent l="0" t="0" r="698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4036" t="22108" r="22631" b="26022"/>
                    <a:stretch/>
                  </pic:blipFill>
                  <pic:spPr bwMode="auto">
                    <a:xfrm>
                      <a:off x="0" y="0"/>
                      <a:ext cx="4324084" cy="2365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997" w:rsidRPr="004D4DCE" w:rsidRDefault="00546997" w:rsidP="00546997">
      <w:pPr>
        <w:spacing w:after="240"/>
        <w:ind w:firstLine="0"/>
        <w:jc w:val="center"/>
      </w:pPr>
      <w:r w:rsidRPr="004D4DCE">
        <w:t>Рисунок 6.9 – Страница с информацией о приложении</w:t>
      </w:r>
    </w:p>
    <w:p w:rsidR="00546997" w:rsidRPr="004D4DCE" w:rsidRDefault="003E4CA1" w:rsidP="00974928">
      <w:pPr>
        <w:spacing w:after="240"/>
        <w:ind w:firstLine="0"/>
      </w:pPr>
      <w:r w:rsidRPr="004D4DCE">
        <w:tab/>
        <w:t xml:space="preserve">Страница настроек предоставляет пользователю интерфейс для </w:t>
      </w:r>
      <w:proofErr w:type="spellStart"/>
      <w:r w:rsidRPr="004D4DCE">
        <w:t>кастомизации</w:t>
      </w:r>
      <w:proofErr w:type="spellEnd"/>
      <w:r w:rsidRPr="004D4DCE">
        <w:t xml:space="preserve"> приложения и редактирования значений параметров работы приложения: настройки цветовой палитры приложения, настройка темы приложения (тёмная и светлая), </w:t>
      </w:r>
      <w:r w:rsidR="00123117" w:rsidRPr="004D4DCE">
        <w:t>настройка отображения заставочного изображения приложения и настройка возможности не выходить из аккаунта при выходе из приложения. Также на данной странице присутствует окно с полезными советами</w:t>
      </w:r>
      <w:r w:rsidR="00C505FB" w:rsidRPr="004D4DCE">
        <w:t xml:space="preserve"> о здоровом образе жизни</w:t>
      </w:r>
      <w:r w:rsidR="00123117" w:rsidRPr="004D4DCE">
        <w:t>,</w:t>
      </w:r>
      <w:r w:rsidR="00974928" w:rsidRPr="004D4DCE">
        <w:t xml:space="preserve"> кнопка выхода из аккаунта и окно изменения пароля пользовательского аккаунта. Данная страница представлена на рисунке 6.10.</w:t>
      </w:r>
    </w:p>
    <w:p w:rsidR="00974928" w:rsidRPr="004D4DCE" w:rsidRDefault="00974928" w:rsidP="00974928">
      <w:pPr>
        <w:ind w:firstLine="0"/>
        <w:jc w:val="center"/>
      </w:pPr>
      <w:r w:rsidRPr="004D4DCE">
        <w:rPr>
          <w:noProof/>
        </w:rPr>
        <w:drawing>
          <wp:inline distT="0" distB="0" distL="0" distR="0" wp14:anchorId="0547B4E5" wp14:editId="2AF35FE7">
            <wp:extent cx="5029325" cy="272796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4275" t="22320" r="22152" b="26023"/>
                    <a:stretch/>
                  </pic:blipFill>
                  <pic:spPr bwMode="auto">
                    <a:xfrm>
                      <a:off x="0" y="0"/>
                      <a:ext cx="5032622" cy="2729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4E4C" w:rsidRPr="004D4DCE" w:rsidRDefault="00C505FB" w:rsidP="008B4E4C">
      <w:pPr>
        <w:spacing w:after="240"/>
        <w:ind w:firstLine="0"/>
        <w:jc w:val="center"/>
      </w:pPr>
      <w:r w:rsidRPr="004D4DCE">
        <w:t>Рисунок 6.10 – Страница настроек</w:t>
      </w:r>
    </w:p>
    <w:p w:rsidR="0096686E" w:rsidRPr="004D4DCE" w:rsidRDefault="008B4E4C" w:rsidP="008B4E4C">
      <w:pPr>
        <w:spacing w:after="240"/>
        <w:ind w:firstLine="0"/>
      </w:pPr>
      <w:r w:rsidRPr="004D4DCE">
        <w:tab/>
        <w:t xml:space="preserve">При входе в приложение под аккаунтом администратора присутствует возможность редактирования всех таблиц базы данных приложения, в чём и заключается особенность работы с приложением в роли администратора. На </w:t>
      </w:r>
      <w:r w:rsidRPr="004D4DCE">
        <w:lastRenderedPageBreak/>
        <w:t xml:space="preserve">странице расположен элемент управления, позволяющий перемещаться между всеми таблицами базы данных, а также текстовые поля, используемые для изменения, удаления или добавления записей. Стоит отметить, что при работе с </w:t>
      </w:r>
      <w:r w:rsidR="0096686E" w:rsidRPr="004D4DCE">
        <w:t>данной страницей имеет место каскадное удаление записей, что позволяет не нарушать ограничений целостности базы данных.</w:t>
      </w:r>
      <w:r w:rsidRPr="004D4DCE">
        <w:t xml:space="preserve"> Страница администрирования представлена на рисунке 6.11. </w:t>
      </w:r>
    </w:p>
    <w:p w:rsidR="0096686E" w:rsidRPr="004D4DCE" w:rsidRDefault="0096686E" w:rsidP="0096686E">
      <w:pPr>
        <w:ind w:firstLine="0"/>
        <w:jc w:val="center"/>
        <w:rPr>
          <w:b/>
        </w:rPr>
      </w:pPr>
      <w:r w:rsidRPr="004D4DCE">
        <w:rPr>
          <w:noProof/>
        </w:rPr>
        <w:drawing>
          <wp:inline distT="0" distB="0" distL="0" distR="0" wp14:anchorId="55B2E8EC" wp14:editId="4B9E94ED">
            <wp:extent cx="4122323" cy="2278380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4275" t="22746" r="24664" b="27086"/>
                    <a:stretch/>
                  </pic:blipFill>
                  <pic:spPr bwMode="auto">
                    <a:xfrm>
                      <a:off x="0" y="0"/>
                      <a:ext cx="4125562" cy="2280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686E" w:rsidRPr="004D4DCE" w:rsidRDefault="0096686E" w:rsidP="0096686E">
      <w:pPr>
        <w:spacing w:after="240"/>
        <w:ind w:firstLine="0"/>
        <w:jc w:val="center"/>
      </w:pPr>
      <w:r w:rsidRPr="004D4DCE">
        <w:t>Рисунок 6.11 – Страница администрирования приложения</w:t>
      </w:r>
    </w:p>
    <w:p w:rsidR="0096686E" w:rsidRPr="004D4DCE" w:rsidRDefault="00A73914" w:rsidP="00A73914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  <w:bookmarkStart w:id="69" w:name="_GoBack"/>
      <w:bookmarkEnd w:id="69"/>
    </w:p>
    <w:p w:rsidR="00495081" w:rsidRPr="004D4DCE" w:rsidRDefault="00495081" w:rsidP="00495081">
      <w:pPr>
        <w:pStyle w:val="1"/>
        <w:tabs>
          <w:tab w:val="clear" w:pos="916"/>
          <w:tab w:val="left" w:pos="851"/>
        </w:tabs>
        <w:ind w:firstLine="0"/>
        <w:jc w:val="center"/>
        <w:rPr>
          <w:rFonts w:cs="Times New Roman"/>
          <w:szCs w:val="28"/>
        </w:rPr>
      </w:pPr>
      <w:bookmarkStart w:id="70" w:name="_Toc8724648"/>
      <w:bookmarkStart w:id="71" w:name="_Toc72408732"/>
      <w:r w:rsidRPr="004D4DCE">
        <w:rPr>
          <w:rFonts w:cs="Times New Roman"/>
          <w:szCs w:val="28"/>
        </w:rPr>
        <w:lastRenderedPageBreak/>
        <w:t>ЗАКЛЮЧЕНИЕ</w:t>
      </w:r>
      <w:bookmarkEnd w:id="70"/>
      <w:bookmarkEnd w:id="71"/>
    </w:p>
    <w:p w:rsidR="00495081" w:rsidRPr="004D4DCE" w:rsidRDefault="00495081" w:rsidP="00495081">
      <w:pPr>
        <w:tabs>
          <w:tab w:val="clear" w:pos="916"/>
          <w:tab w:val="left" w:pos="851"/>
        </w:tabs>
      </w:pPr>
      <w:r w:rsidRPr="004D4DCE">
        <w:t xml:space="preserve">Основной задачей данного проекта было усвоение основных технологий разработки </w:t>
      </w:r>
      <w:proofErr w:type="spellStart"/>
      <w:r w:rsidRPr="004D4DCE">
        <w:t>десктопных</w:t>
      </w:r>
      <w:proofErr w:type="spellEnd"/>
      <w:r w:rsidRPr="004D4DCE">
        <w:t xml:space="preserve"> приложений. Разработанное программное </w:t>
      </w:r>
      <w:r w:rsidR="00202CED" w:rsidRPr="004D4DCE">
        <w:t xml:space="preserve">средство послужило практической реализацией знаний, полученных в результате изучения теоретических знаний работы с базами данных, технологиями </w:t>
      </w:r>
      <w:r w:rsidR="00202CED" w:rsidRPr="004D4DCE">
        <w:rPr>
          <w:lang w:val="en-US"/>
        </w:rPr>
        <w:t>WPF</w:t>
      </w:r>
      <w:r w:rsidR="00202CED" w:rsidRPr="004D4DCE">
        <w:t xml:space="preserve"> и </w:t>
      </w:r>
      <w:r w:rsidR="00202CED" w:rsidRPr="004D4DCE">
        <w:rPr>
          <w:lang w:val="en-US"/>
        </w:rPr>
        <w:t>Entity</w:t>
      </w:r>
      <w:r w:rsidR="00202CED" w:rsidRPr="004D4DCE">
        <w:t xml:space="preserve"> </w:t>
      </w:r>
      <w:r w:rsidR="00202CED" w:rsidRPr="004D4DCE">
        <w:rPr>
          <w:lang w:val="en-US"/>
        </w:rPr>
        <w:t>Framework</w:t>
      </w:r>
      <w:r w:rsidR="00202CED" w:rsidRPr="004D4DCE">
        <w:t xml:space="preserve"> </w:t>
      </w:r>
      <w:r w:rsidR="00202CED" w:rsidRPr="004D4DCE">
        <w:rPr>
          <w:lang w:val="en-US"/>
        </w:rPr>
        <w:t>Core</w:t>
      </w:r>
      <w:r w:rsidR="00202CED" w:rsidRPr="004D4DCE">
        <w:t>.</w:t>
      </w:r>
    </w:p>
    <w:p w:rsidR="002F6D05" w:rsidRPr="004D4DCE" w:rsidRDefault="002F6D05" w:rsidP="00495081">
      <w:pPr>
        <w:tabs>
          <w:tab w:val="clear" w:pos="916"/>
          <w:tab w:val="left" w:pos="851"/>
        </w:tabs>
      </w:pPr>
      <w:r w:rsidRPr="004D4DCE">
        <w:t xml:space="preserve">В процессе решения поставленной задачи была достигнута поставленная цель по созданию приложения «Менеджер рациона и счётчик калорий». Данное приложение может служить не только примером практического применения </w:t>
      </w:r>
      <w:r w:rsidR="00AB2783" w:rsidRPr="004D4DCE">
        <w:t>полученных знаний, но также представляет из себя готовый продукт, который может иметь практическую пользу при использовании его по назначению.</w:t>
      </w:r>
    </w:p>
    <w:p w:rsidR="00AB2783" w:rsidRPr="004D4DCE" w:rsidRDefault="00AB2783" w:rsidP="00495081">
      <w:pPr>
        <w:tabs>
          <w:tab w:val="clear" w:pos="916"/>
          <w:tab w:val="left" w:pos="851"/>
        </w:tabs>
      </w:pPr>
      <w:r w:rsidRPr="004D4DCE">
        <w:t>В программном средстве были реализованы следующие функции:</w:t>
      </w:r>
    </w:p>
    <w:p w:rsidR="00AB2783" w:rsidRPr="004D4DCE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авторизация, регистрация и смена пароля;</w:t>
      </w:r>
    </w:p>
    <w:p w:rsidR="00B158EF" w:rsidRPr="004D4DCE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вывод подробной статистике об употреблённых пользователем питательных веществ;</w:t>
      </w:r>
    </w:p>
    <w:p w:rsidR="00B158EF" w:rsidRPr="004D4DCE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возможность добавления, редактирования и удаления продуктов, употреблённых пользователем в определённый период времени;</w:t>
      </w:r>
    </w:p>
    <w:p w:rsidR="00B158EF" w:rsidRPr="004D4DCE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трекинг и редактирование информации об изменении физических характеристик пользователя;</w:t>
      </w:r>
    </w:p>
    <w:p w:rsidR="00B158EF" w:rsidRPr="004D4DCE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добавление, изменение и удаление продуктов в коллекцию продуктов для употребления;</w:t>
      </w:r>
    </w:p>
    <w:p w:rsidR="00B158EF" w:rsidRPr="004D4DCE" w:rsidRDefault="006578D2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удобный процесс поиска необходимых для добавления в рацион продуктов;</w:t>
      </w:r>
    </w:p>
    <w:p w:rsidR="006578D2" w:rsidRPr="004D4DCE" w:rsidRDefault="006578D2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изменение внешнего вида приложения и настройка приложения под предпочтения пользователя;</w:t>
      </w:r>
    </w:p>
    <w:p w:rsidR="006578D2" w:rsidRPr="004D4DCE" w:rsidRDefault="00495C2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администрирование приложения.</w:t>
      </w:r>
    </w:p>
    <w:p w:rsidR="00495C2F" w:rsidRPr="004D4DCE" w:rsidRDefault="00495C2F" w:rsidP="00495C2F">
      <w:pPr>
        <w:tabs>
          <w:tab w:val="clear" w:pos="916"/>
          <w:tab w:val="left" w:pos="851"/>
        </w:tabs>
        <w:ind w:firstLine="0"/>
      </w:pPr>
      <w:r w:rsidRPr="004D4DCE">
        <w:tab/>
        <w:t>Разработанная программа имеет завершённый вид, работает верно и готова к использованию.</w:t>
      </w:r>
    </w:p>
    <w:p w:rsidR="00495C2F" w:rsidRPr="004D4DCE" w:rsidRDefault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:rsidR="00495C2F" w:rsidRPr="004D4DCE" w:rsidRDefault="00495C2F" w:rsidP="00495C2F">
      <w:pPr>
        <w:pStyle w:val="1"/>
        <w:tabs>
          <w:tab w:val="clear" w:pos="916"/>
          <w:tab w:val="left" w:pos="851"/>
        </w:tabs>
        <w:ind w:firstLine="0"/>
        <w:jc w:val="center"/>
        <w:rPr>
          <w:rFonts w:cs="Times New Roman"/>
          <w:szCs w:val="28"/>
          <w:lang w:val="en-US"/>
        </w:rPr>
      </w:pPr>
      <w:bookmarkStart w:id="72" w:name="_Toc8724649"/>
      <w:bookmarkStart w:id="73" w:name="_Toc72408733"/>
      <w:r w:rsidRPr="004D4DCE">
        <w:rPr>
          <w:rFonts w:cs="Times New Roman"/>
          <w:szCs w:val="28"/>
        </w:rPr>
        <w:lastRenderedPageBreak/>
        <w:t>СПИСОК</w:t>
      </w:r>
      <w:r w:rsidRPr="004D4DCE">
        <w:rPr>
          <w:rFonts w:cs="Times New Roman"/>
          <w:szCs w:val="28"/>
          <w:lang w:val="en-US"/>
        </w:rPr>
        <w:t xml:space="preserve"> </w:t>
      </w:r>
      <w:r w:rsidRPr="004D4DCE">
        <w:rPr>
          <w:rFonts w:cs="Times New Roman"/>
          <w:szCs w:val="28"/>
        </w:rPr>
        <w:t>ЛИТЕРАТУРЫ</w:t>
      </w:r>
      <w:bookmarkEnd w:id="72"/>
      <w:bookmarkEnd w:id="73"/>
    </w:p>
    <w:p w:rsidR="00495C2F" w:rsidRPr="002F3A29" w:rsidRDefault="00495C2F" w:rsidP="00495C2F">
      <w:pPr>
        <w:tabs>
          <w:tab w:val="clear" w:pos="916"/>
          <w:tab w:val="left" w:pos="851"/>
          <w:tab w:val="left" w:pos="1211"/>
          <w:tab w:val="left" w:pos="1430"/>
        </w:tabs>
        <w:rPr>
          <w:lang w:val="en-US"/>
        </w:rPr>
      </w:pPr>
      <w:r w:rsidRPr="002F3A29">
        <w:rPr>
          <w:lang w:val="en-US"/>
        </w:rPr>
        <w:t xml:space="preserve">[1] </w:t>
      </w:r>
      <w:proofErr w:type="spellStart"/>
      <w:r w:rsidR="004610FC" w:rsidRPr="002F3A29">
        <w:t>Миха</w:t>
      </w:r>
      <w:proofErr w:type="spellEnd"/>
      <w:r w:rsidR="004610FC" w:rsidRPr="002F3A29">
        <w:rPr>
          <w:lang w:val="en-US"/>
        </w:rPr>
        <w:t xml:space="preserve"> </w:t>
      </w:r>
      <w:r w:rsidR="009E25A3" w:rsidRPr="002F3A29">
        <w:t>Мартин</w:t>
      </w:r>
      <w:r w:rsidR="009E25A3" w:rsidRPr="002F3A29">
        <w:rPr>
          <w:lang w:val="en-US"/>
        </w:rPr>
        <w:t>,</w:t>
      </w:r>
      <w:r w:rsidR="004610FC" w:rsidRPr="002F3A29">
        <w:rPr>
          <w:lang w:val="en-US"/>
        </w:rPr>
        <w:t xml:space="preserve"> </w:t>
      </w:r>
      <w:r w:rsidR="004610FC" w:rsidRPr="002F3A29">
        <w:t>Роберт</w:t>
      </w:r>
      <w:r w:rsidR="004610FC" w:rsidRPr="002F3A29">
        <w:rPr>
          <w:lang w:val="en-US"/>
        </w:rPr>
        <w:t xml:space="preserve"> </w:t>
      </w:r>
      <w:r w:rsidR="004610FC" w:rsidRPr="002F3A29">
        <w:t>Мартин</w:t>
      </w:r>
      <w:r w:rsidR="004610FC" w:rsidRPr="002F3A29">
        <w:rPr>
          <w:lang w:val="en-US"/>
        </w:rPr>
        <w:t xml:space="preserve"> </w:t>
      </w:r>
      <w:r w:rsidRPr="002F3A29">
        <w:rPr>
          <w:spacing w:val="-6"/>
          <w:lang w:val="en-US"/>
        </w:rPr>
        <w:t>«</w:t>
      </w:r>
      <w:r w:rsidR="004610FC" w:rsidRPr="002F3A29">
        <w:rPr>
          <w:lang w:val="en-US"/>
        </w:rPr>
        <w:t>Agile Principles, Patterns, and Practices in C#</w:t>
      </w:r>
      <w:r w:rsidR="0008151C" w:rsidRPr="002F3A29">
        <w:rPr>
          <w:lang w:val="en-US"/>
        </w:rPr>
        <w:t xml:space="preserve"> </w:t>
      </w:r>
      <w:r w:rsidRPr="002F3A29">
        <w:rPr>
          <w:spacing w:val="-6"/>
          <w:lang w:val="en-US"/>
        </w:rPr>
        <w:t>»</w:t>
      </w:r>
      <w:r w:rsidRPr="002F3A29">
        <w:rPr>
          <w:rFonts w:eastAsiaTheme="minorHAnsi"/>
          <w:lang w:val="en-US" w:eastAsia="en-US"/>
        </w:rPr>
        <w:t xml:space="preserve"> –</w:t>
      </w:r>
      <w:r w:rsidR="00D40E2D" w:rsidRPr="002F3A29">
        <w:rPr>
          <w:rStyle w:val="st"/>
          <w:lang w:val="en-US"/>
        </w:rPr>
        <w:t xml:space="preserve"> 2006 г.</w:t>
      </w:r>
    </w:p>
    <w:p w:rsidR="008719DB" w:rsidRPr="002F3A29" w:rsidRDefault="00495C2F" w:rsidP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 w:rsidRPr="002F3A29">
        <w:t>[2] Статья “</w:t>
      </w:r>
      <w:r w:rsidRPr="002F3A29">
        <w:rPr>
          <w:lang w:val="en-US"/>
        </w:rPr>
        <w:t>WPF</w:t>
      </w:r>
      <w:r w:rsidRPr="002F3A29">
        <w:t xml:space="preserve"> – система авторизации и </w:t>
      </w:r>
      <w:proofErr w:type="gramStart"/>
      <w:r w:rsidRPr="002F3A29">
        <w:t xml:space="preserve">регистрации” </w:t>
      </w:r>
      <w:r w:rsidRPr="002F3A29">
        <w:rPr>
          <w:rFonts w:eastAsiaTheme="minorHAnsi"/>
          <w:lang w:eastAsia="en-US"/>
        </w:rPr>
        <w:t xml:space="preserve"> [</w:t>
      </w:r>
      <w:proofErr w:type="gramEnd"/>
      <w:r w:rsidRPr="002F3A29">
        <w:rPr>
          <w:rFonts w:eastAsiaTheme="minorHAnsi"/>
          <w:lang w:eastAsia="en-US"/>
        </w:rPr>
        <w:t xml:space="preserve">Электронный ресурс]. – Электронные данные. – </w:t>
      </w:r>
      <w:r w:rsidR="00D40E2D" w:rsidRPr="002F3A29">
        <w:rPr>
          <w:rFonts w:eastAsiaTheme="minorHAnsi"/>
          <w:lang w:eastAsia="en-US"/>
        </w:rPr>
        <w:t>https://you-hands.ru/2018/08/31/wpf-sistema-avtorizacii-i-registracii/</w:t>
      </w:r>
    </w:p>
    <w:p w:rsidR="00495C2F" w:rsidRPr="002F3A29" w:rsidRDefault="00495C2F" w:rsidP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2F3A29">
        <w:t>[3]</w:t>
      </w:r>
      <w:r w:rsidRPr="002F3A29">
        <w:rPr>
          <w:rFonts w:eastAsiaTheme="minorHAnsi"/>
          <w:lang w:eastAsia="en-US"/>
        </w:rPr>
        <w:t xml:space="preserve"> Статья </w:t>
      </w:r>
      <w:r w:rsidRPr="002F3A29">
        <w:t>“</w:t>
      </w:r>
      <w:r w:rsidR="005764B3" w:rsidRPr="002F3A29">
        <w:rPr>
          <w:lang w:val="en-US"/>
        </w:rPr>
        <w:t>WPF</w:t>
      </w:r>
      <w:r w:rsidRPr="002F3A29">
        <w:t xml:space="preserve">” </w:t>
      </w:r>
      <w:r w:rsidRPr="002F3A29">
        <w:rPr>
          <w:rFonts w:eastAsiaTheme="minorHAnsi"/>
          <w:lang w:eastAsia="en-US"/>
        </w:rPr>
        <w:t xml:space="preserve">[Электронный ресурс]. – Электронные данные. – </w:t>
      </w:r>
      <w:r w:rsidR="005764B3" w:rsidRPr="002F3A29">
        <w:rPr>
          <w:rFonts w:eastAsiaTheme="minorHAnsi"/>
          <w:lang w:eastAsia="en-US"/>
        </w:rPr>
        <w:t>https://metanit.com/sharp/wpf/1.php</w:t>
      </w:r>
    </w:p>
    <w:p w:rsidR="005727DA" w:rsidRPr="002F3A29" w:rsidRDefault="00495C2F" w:rsidP="005727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2F3A29">
        <w:t>[4]</w:t>
      </w:r>
      <w:r w:rsidRPr="002F3A29">
        <w:rPr>
          <w:rFonts w:eastAsiaTheme="minorHAnsi"/>
          <w:lang w:eastAsia="en-US"/>
        </w:rPr>
        <w:t xml:space="preserve"> </w:t>
      </w:r>
      <w:r w:rsidR="0008151C" w:rsidRPr="002F3A29">
        <w:rPr>
          <w:rFonts w:eastAsiaTheme="minorHAnsi"/>
          <w:lang w:eastAsia="en-US"/>
        </w:rPr>
        <w:t>Статья</w:t>
      </w:r>
      <w:r w:rsidR="009E25A3" w:rsidRPr="002F3A29">
        <w:rPr>
          <w:rFonts w:eastAsiaTheme="minorHAnsi"/>
          <w:lang w:eastAsia="en-US"/>
        </w:rPr>
        <w:t xml:space="preserve"> </w:t>
      </w:r>
      <w:r w:rsidR="009E25A3" w:rsidRPr="002F3A29">
        <w:t>“</w:t>
      </w:r>
      <w:r w:rsidR="0008151C" w:rsidRPr="002F3A29">
        <w:rPr>
          <w:rFonts w:eastAsiaTheme="minorHAnsi"/>
          <w:lang w:val="en-US" w:eastAsia="en-US"/>
        </w:rPr>
        <w:t>Generating</w:t>
      </w:r>
      <w:r w:rsidR="005764B3" w:rsidRPr="002F3A29">
        <w:t xml:space="preserve"> </w:t>
      </w:r>
      <w:r w:rsidR="005764B3" w:rsidRPr="002F3A29">
        <w:rPr>
          <w:lang w:val="en-US"/>
        </w:rPr>
        <w:t>model</w:t>
      </w:r>
      <w:r w:rsidR="005764B3" w:rsidRPr="002F3A29">
        <w:t xml:space="preserve"> </w:t>
      </w:r>
      <w:r w:rsidR="005764B3" w:rsidRPr="002F3A29">
        <w:rPr>
          <w:lang w:val="en-US"/>
        </w:rPr>
        <w:t>from</w:t>
      </w:r>
      <w:r w:rsidR="005764B3" w:rsidRPr="002F3A29">
        <w:t xml:space="preserve"> </w:t>
      </w:r>
      <w:r w:rsidR="005764B3" w:rsidRPr="002F3A29">
        <w:rPr>
          <w:lang w:val="en-US"/>
        </w:rPr>
        <w:t>an</w:t>
      </w:r>
      <w:r w:rsidR="005764B3" w:rsidRPr="002F3A29">
        <w:t xml:space="preserve"> </w:t>
      </w:r>
      <w:r w:rsidR="005764B3" w:rsidRPr="002F3A29">
        <w:rPr>
          <w:lang w:val="en-US"/>
        </w:rPr>
        <w:t>existing</w:t>
      </w:r>
      <w:r w:rsidR="005764B3" w:rsidRPr="002F3A29">
        <w:t xml:space="preserve"> </w:t>
      </w:r>
      <w:r w:rsidR="0008151C" w:rsidRPr="002F3A29">
        <w:rPr>
          <w:lang w:val="en-US"/>
        </w:rPr>
        <w:t>database</w:t>
      </w:r>
      <w:r w:rsidR="0008151C" w:rsidRPr="002F3A29">
        <w:t xml:space="preserve">” </w:t>
      </w:r>
      <w:r w:rsidR="0008151C" w:rsidRPr="002F3A29">
        <w:rPr>
          <w:rFonts w:eastAsiaTheme="minorHAnsi"/>
          <w:lang w:eastAsia="en-US"/>
        </w:rPr>
        <w:t xml:space="preserve">[Электронный ресурс]. –Электронные </w:t>
      </w:r>
      <w:r w:rsidRPr="002F3A29">
        <w:rPr>
          <w:rFonts w:eastAsiaTheme="minorHAnsi"/>
          <w:lang w:eastAsia="en-US"/>
        </w:rPr>
        <w:t xml:space="preserve">данные. – </w:t>
      </w:r>
      <w:hyperlink r:id="rId38" w:history="1">
        <w:r w:rsidR="005727DA" w:rsidRPr="002F3A29">
          <w:rPr>
            <w:rStyle w:val="a6"/>
            <w:rFonts w:eastAsiaTheme="minorHAnsi"/>
            <w:color w:val="auto"/>
            <w:u w:val="none"/>
            <w:lang w:eastAsia="en-US"/>
          </w:rPr>
          <w:t>https://www.learnentityframeworkcore.com/walkthroughs/existing-database</w:t>
        </w:r>
      </w:hyperlink>
    </w:p>
    <w:p w:rsidR="00495C2F" w:rsidRPr="002F3A29" w:rsidRDefault="005727DA" w:rsidP="005727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0"/>
      </w:pPr>
      <w:r w:rsidRPr="002F3A29">
        <w:t xml:space="preserve">          [5] </w:t>
      </w:r>
      <w:r w:rsidRPr="002F3A29">
        <w:rPr>
          <w:rFonts w:eastAsiaTheme="minorHAnsi"/>
          <w:lang w:eastAsia="en-US"/>
        </w:rPr>
        <w:t xml:space="preserve">Статья </w:t>
      </w:r>
      <w:r w:rsidRPr="002F3A29">
        <w:t xml:space="preserve">“Паттерн </w:t>
      </w:r>
      <w:r w:rsidRPr="002F3A29">
        <w:rPr>
          <w:lang w:val="en-US"/>
        </w:rPr>
        <w:t>MVVM</w:t>
      </w:r>
      <w:r w:rsidRPr="002F3A29">
        <w:t xml:space="preserve">” </w:t>
      </w:r>
      <w:r w:rsidRPr="002F3A29">
        <w:rPr>
          <w:rFonts w:eastAsiaTheme="minorHAnsi"/>
          <w:lang w:eastAsia="en-US"/>
        </w:rPr>
        <w:t>[Электронный ресурс]. – Электронные данные. – https://metanit.com/sharp/wpf/22.1.php</w:t>
      </w:r>
    </w:p>
    <w:p w:rsidR="0096686E" w:rsidRPr="004D4DCE" w:rsidRDefault="0096686E" w:rsidP="0096686E">
      <w:pPr>
        <w:spacing w:after="240"/>
        <w:ind w:firstLine="0"/>
      </w:pPr>
    </w:p>
    <w:p w:rsidR="00825D88" w:rsidRPr="004D4DCE" w:rsidRDefault="00825D88" w:rsidP="0096686E">
      <w:pPr>
        <w:ind w:firstLine="0"/>
        <w:jc w:val="center"/>
      </w:pPr>
      <w:r w:rsidRPr="004D4DCE">
        <w:rPr>
          <w:b/>
        </w:rPr>
        <w:br w:type="page"/>
      </w:r>
    </w:p>
    <w:p w:rsidR="00D80404" w:rsidRPr="004D4DCE" w:rsidRDefault="009D75B6" w:rsidP="005F43BF">
      <w:pPr>
        <w:pStyle w:val="1"/>
        <w:ind w:firstLine="0"/>
        <w:jc w:val="center"/>
        <w:rPr>
          <w:rFonts w:cs="Times New Roman"/>
          <w:szCs w:val="28"/>
        </w:rPr>
      </w:pPr>
      <w:bookmarkStart w:id="74" w:name="_Toc72408734"/>
      <w:r w:rsidRPr="004D4DCE">
        <w:rPr>
          <w:rFonts w:cs="Times New Roman"/>
          <w:szCs w:val="28"/>
        </w:rPr>
        <w:lastRenderedPageBreak/>
        <w:t>Приложения</w:t>
      </w:r>
      <w:bookmarkEnd w:id="74"/>
    </w:p>
    <w:p w:rsidR="00F021DB" w:rsidRPr="004D4DCE" w:rsidRDefault="009D75B6" w:rsidP="00951DF4">
      <w:pPr>
        <w:pStyle w:val="2"/>
        <w:rPr>
          <w:rFonts w:cs="Times New Roman"/>
          <w:szCs w:val="28"/>
        </w:rPr>
      </w:pPr>
      <w:bookmarkStart w:id="75" w:name="_Toc72408735"/>
      <w:r w:rsidRPr="004D4DCE">
        <w:rPr>
          <w:rFonts w:cs="Times New Roman"/>
          <w:szCs w:val="28"/>
        </w:rPr>
        <w:t>Приложение А</w:t>
      </w:r>
      <w:bookmarkEnd w:id="75"/>
    </w:p>
    <w:p w:rsidR="00F021DB" w:rsidRPr="004D4DCE" w:rsidRDefault="00F021DB" w:rsidP="00F021DB">
      <w:pPr>
        <w:spacing w:after="240"/>
        <w:ind w:firstLine="0"/>
        <w:jc w:val="center"/>
        <w:rPr>
          <w:b/>
        </w:rPr>
      </w:pPr>
      <w:r w:rsidRPr="004D4DCE">
        <w:rPr>
          <w:b/>
        </w:rPr>
        <w:t>Диаграмма классов</w:t>
      </w:r>
    </w:p>
    <w:p w:rsidR="00F021DB" w:rsidRPr="004D4DCE" w:rsidRDefault="00806006" w:rsidP="00CB17FC">
      <w:pPr>
        <w:spacing w:after="240"/>
        <w:ind w:firstLine="0"/>
        <w:jc w:val="left"/>
      </w:pPr>
      <w:r w:rsidRPr="004D4DCE">
        <w:object w:dxaOrig="17664" w:dyaOrig="10333">
          <v:shape id="_x0000_i1030" type="#_x0000_t75" style="width:504.85pt;height:295.7pt" o:ole="">
            <v:imagedata r:id="rId39" o:title=""/>
          </v:shape>
          <o:OLEObject Type="Embed" ProgID="Visio.Drawing.15" ShapeID="_x0000_i1030" DrawAspect="Content" ObjectID="_1683649129" r:id="rId40"/>
        </w:object>
      </w:r>
    </w:p>
    <w:p w:rsidR="000337FF" w:rsidRPr="004D4DCE" w:rsidRDefault="00FB2D6F" w:rsidP="00CB17FC">
      <w:pPr>
        <w:spacing w:after="240"/>
        <w:ind w:firstLine="0"/>
        <w:jc w:val="left"/>
      </w:pPr>
      <w:r w:rsidRPr="004D4DCE">
        <w:object w:dxaOrig="5772" w:dyaOrig="5305">
          <v:shape id="_x0000_i1031" type="#_x0000_t75" style="width:220.3pt;height:204pt" o:ole="">
            <v:imagedata r:id="rId41" o:title=""/>
          </v:shape>
          <o:OLEObject Type="Embed" ProgID="Visio.Drawing.15" ShapeID="_x0000_i1031" DrawAspect="Content" ObjectID="_1683649130" r:id="rId42"/>
        </w:object>
      </w:r>
      <w:r w:rsidR="00CB17FC" w:rsidRPr="004D4DCE">
        <w:object w:dxaOrig="7152" w:dyaOrig="4728">
          <v:shape id="_x0000_i1032" type="#_x0000_t75" style="width:265.7pt;height:174.85pt" o:ole="">
            <v:imagedata r:id="rId43" o:title=""/>
          </v:shape>
          <o:OLEObject Type="Embed" ProgID="Visio.Drawing.15" ShapeID="_x0000_i1032" DrawAspect="Content" ObjectID="_1683649131" r:id="rId44"/>
        </w:object>
      </w:r>
    </w:p>
    <w:p w:rsidR="000337FF" w:rsidRPr="004D4DCE" w:rsidRDefault="00816BF2" w:rsidP="00C75C35">
      <w:pPr>
        <w:ind w:firstLine="0"/>
      </w:pPr>
      <w:r>
        <w:object w:dxaOrig="14953" w:dyaOrig="10645">
          <v:shape id="_x0000_i1033" type="#_x0000_t75" style="width:480pt;height:342pt" o:ole="">
            <v:imagedata r:id="rId45" o:title=""/>
          </v:shape>
          <o:OLEObject Type="Embed" ProgID="Visio.Drawing.15" ShapeID="_x0000_i1033" DrawAspect="Content" ObjectID="_1683649132" r:id="rId46"/>
        </w:object>
      </w:r>
    </w:p>
    <w:p w:rsidR="00C75C35" w:rsidRPr="004D4DCE" w:rsidRDefault="00C75C3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  <w:rPr>
          <w:b/>
        </w:rPr>
      </w:pPr>
      <w:r w:rsidRPr="004D4DCE">
        <w:rPr>
          <w:b/>
        </w:rPr>
        <w:br w:type="page"/>
      </w:r>
    </w:p>
    <w:p w:rsidR="00CB17FC" w:rsidRDefault="000337FF" w:rsidP="00951DF4">
      <w:pPr>
        <w:pStyle w:val="2"/>
        <w:rPr>
          <w:rFonts w:cs="Times New Roman"/>
          <w:szCs w:val="28"/>
        </w:rPr>
      </w:pPr>
      <w:bookmarkStart w:id="76" w:name="_Toc72408736"/>
      <w:r w:rsidRPr="004D4DCE">
        <w:rPr>
          <w:rFonts w:cs="Times New Roman"/>
          <w:szCs w:val="28"/>
        </w:rPr>
        <w:lastRenderedPageBreak/>
        <w:t>Приложение</w:t>
      </w:r>
      <w:r w:rsidRPr="000112CA">
        <w:rPr>
          <w:rFonts w:cs="Times New Roman"/>
          <w:szCs w:val="28"/>
        </w:rPr>
        <w:t xml:space="preserve"> </w:t>
      </w:r>
      <w:r w:rsidRPr="004D4DCE">
        <w:rPr>
          <w:rFonts w:cs="Times New Roman"/>
          <w:szCs w:val="28"/>
        </w:rPr>
        <w:t>Б</w:t>
      </w:r>
      <w:bookmarkEnd w:id="76"/>
    </w:p>
    <w:p w:rsidR="00B82631" w:rsidRPr="00B82631" w:rsidRDefault="00B82631" w:rsidP="00B82631">
      <w:pPr>
        <w:spacing w:after="240"/>
        <w:ind w:firstLine="0"/>
        <w:jc w:val="center"/>
        <w:rPr>
          <w:b/>
        </w:rPr>
      </w:pPr>
      <w:r w:rsidRPr="00B82631">
        <w:rPr>
          <w:b/>
        </w:rPr>
        <w:t>Скрипт для создания таблиц базы данных приложения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s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master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ATABAS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s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Users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USER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sAdmin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bi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Login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5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NIQUE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ssword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arbinary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NIQUE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Salt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5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Params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USERS_PARAM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ke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Params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USERS_PARAMS_USER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Params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Users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aramsDat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ateti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Weigh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4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Heigh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Data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USERS_DATA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ke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Data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USERS_DATA_USER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Data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Users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ullNa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30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Birthday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ies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FCATEGORIE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CategoryNa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5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NIQUE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roducts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PRODUCT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ke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Added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PRODUCTS_USER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ke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Added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Users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Na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archar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0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UNIQUE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CaloriesGram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teinsGram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atsGram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CarbohydratesGram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5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PRODUCTS_FCATEGORY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ies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CategoryName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B82631" w:rsidRPr="000112CA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B82631" w:rsidRPr="000112CA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REAT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ABLE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Reports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Id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K_REPORT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mary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ke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dentity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1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Repor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REPORTS_USER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Report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Users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</w:t>
      </w:r>
      <w:proofErr w:type="gramStart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proofErr w:type="gramEnd"/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Na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archar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0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REPORTS_PRODUCTS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Name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Products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Name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Dat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atetime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EatPeriod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archar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8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ayGram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ayCalories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ayProteins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ayFats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ayCarbohydrates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cimal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7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2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O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NULL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defaul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FF0000"/>
          <w:sz w:val="18"/>
          <w:szCs w:val="19"/>
          <w:lang w:val="en-US" w:eastAsia="en-US"/>
        </w:rPr>
        <w:t>'0'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,</w:t>
      </w:r>
    </w:p>
    <w:p w:rsidR="0004229D" w:rsidRPr="002D0FE9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MostCategory</w:t>
      </w:r>
      <w:proofErr w:type="spell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varchar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50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onstraint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FK_REPORTS_FCATEGORY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oreign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 xml:space="preserve">key </w:t>
      </w:r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MostCategory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ference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ies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CategoryName</w:t>
      </w:r>
      <w:proofErr w:type="spellEnd"/>
      <w:r w:rsidRPr="00B82631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  <w:r w:rsidRPr="000112CA">
        <w:rPr>
          <w:rFonts w:ascii="Consolas" w:eastAsiaTheme="minorHAnsi" w:hAnsi="Consolas" w:cs="Consolas"/>
          <w:color w:val="808080"/>
          <w:sz w:val="18"/>
          <w:szCs w:val="19"/>
          <w:lang w:val="en-US" w:eastAsia="en-US"/>
        </w:rPr>
        <w:t>)</w:t>
      </w:r>
    </w:p>
    <w:p w:rsidR="00F23A83" w:rsidRPr="004D4DCE" w:rsidRDefault="00F23A83" w:rsidP="00951DF4">
      <w:pPr>
        <w:pStyle w:val="2"/>
        <w:rPr>
          <w:rFonts w:cs="Times New Roman"/>
          <w:szCs w:val="28"/>
          <w:lang w:val="en-US"/>
        </w:rPr>
      </w:pPr>
      <w:bookmarkStart w:id="77" w:name="_Toc72408737"/>
      <w:r w:rsidRPr="004D4DCE">
        <w:rPr>
          <w:rFonts w:cs="Times New Roman"/>
          <w:szCs w:val="28"/>
        </w:rPr>
        <w:lastRenderedPageBreak/>
        <w:t>Приложение</w:t>
      </w:r>
      <w:r w:rsidRPr="004D4DCE">
        <w:rPr>
          <w:rFonts w:cs="Times New Roman"/>
          <w:szCs w:val="28"/>
          <w:lang w:val="en-US"/>
        </w:rPr>
        <w:t xml:space="preserve"> </w:t>
      </w:r>
      <w:r w:rsidRPr="004D4DCE">
        <w:rPr>
          <w:rFonts w:cs="Times New Roman"/>
          <w:szCs w:val="28"/>
        </w:rPr>
        <w:t>В</w:t>
      </w:r>
      <w:bookmarkEnd w:id="77"/>
    </w:p>
    <w:p w:rsidR="00F23A83" w:rsidRPr="004D4DCE" w:rsidRDefault="00F23A83" w:rsidP="00F23A8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40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eastAsia="en-US"/>
        </w:rPr>
        <w:t>Класс</w:t>
      </w:r>
      <w:r w:rsidRPr="004D4DCE">
        <w:rPr>
          <w:rFonts w:eastAsiaTheme="minorHAnsi"/>
          <w:b/>
          <w:lang w:val="en-US" w:eastAsia="en-US"/>
        </w:rPr>
        <w:t xml:space="preserve"> </w:t>
      </w:r>
      <w:proofErr w:type="spellStart"/>
      <w:r w:rsidRPr="004D4DCE">
        <w:rPr>
          <w:rFonts w:eastAsiaTheme="minorHAnsi"/>
          <w:b/>
          <w:lang w:val="en-US" w:eastAsia="en-US"/>
        </w:rPr>
        <w:t>UnitOfWork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class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proofErr w:type="gramStart"/>
      <w:r w:rsidRPr="00D43DAC">
        <w:rPr>
          <w:rFonts w:ascii="Consolas" w:eastAsiaTheme="minorHAnsi" w:hAnsi="Consolas" w:cs="Consolas"/>
          <w:color w:val="2B91AF"/>
          <w:sz w:val="18"/>
          <w:szCs w:val="19"/>
          <w:lang w:val="en-US" w:eastAsia="en-US"/>
        </w:rPr>
        <w:t>UnitOfWork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: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IDisposable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{</w:t>
      </w: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</w:t>
      </w:r>
      <w:proofErr w:type="gramEnd"/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Context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Context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(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User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Report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Product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Datum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Datu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</w:t>
      </w: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sersParam</w:t>
      </w:r>
      <w:proofErr w:type="spellEnd"/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ramRepository</w:t>
      </w:r>
      <w:proofErr w:type="spellEnd"/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Param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ramRepository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ra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ra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Param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Para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Datum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DatumRepository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{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Datu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Datu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sDatum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Datum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Repository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{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foodCategory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Product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Repository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{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Product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produc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Report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Repository</w:t>
      </w:r>
      <w:proofErr w:type="spellEnd"/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Report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report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&lt;User&gt;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Repository</w:t>
      </w:r>
      <w:proofErr w:type="spellEnd"/>
    </w:p>
    <w:p w:rsidR="00D43DAC" w:rsidRPr="000112CA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0112CA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0112CA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0112CA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get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ul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new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etManagerDB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&lt;User&gt;(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return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userRepository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oid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Save(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proofErr w:type="spell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.SaveChanges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();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rivat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boo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disposed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fals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irtua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oid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spose(</w:t>
      </w:r>
      <w:proofErr w:type="gramEnd"/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bool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disposing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!</w:t>
      </w:r>
      <w:proofErr w:type="spellStart"/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his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.disposed</w:t>
      </w:r>
      <w:proofErr w:type="spell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if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(disposing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{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b.Dispose</w:t>
      </w:r>
      <w:proofErr w:type="spellEnd"/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()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    </w:t>
      </w:r>
      <w:proofErr w:type="spellStart"/>
      <w:proofErr w:type="gramStart"/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his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.disposed</w:t>
      </w:r>
      <w:proofErr w:type="spellEnd"/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=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ru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;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}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public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void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Dispose(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</w:t>
      </w:r>
    </w:p>
    <w:p w:rsidR="00D43DAC" w:rsidRPr="00D43DAC" w:rsidRDefault="00D43DAC" w:rsidP="00D43DA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</w:t>
      </w:r>
      <w:proofErr w:type="gramStart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{  </w:t>
      </w:r>
      <w:proofErr w:type="gramEnd"/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Dispose(</w:t>
      </w:r>
      <w:r w:rsidRPr="00D43DAC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rue</w:t>
      </w: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</w:t>
      </w:r>
    </w:p>
    <w:p w:rsidR="00B82631" w:rsidRPr="002D0FE9" w:rsidRDefault="00D43DAC" w:rsidP="002D0FE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</w:pPr>
      <w:r w:rsidRPr="00D43DAC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GC.SuppressFinalize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FF"/>
          <w:sz w:val="18"/>
          <w:szCs w:val="19"/>
          <w:lang w:val="en-US" w:eastAsia="en-US"/>
        </w:rPr>
        <w:t>this</w:t>
      </w:r>
      <w:r w:rsidRPr="00B82631">
        <w:rPr>
          <w:rFonts w:ascii="Consolas" w:eastAsiaTheme="minorHAnsi" w:hAnsi="Consolas" w:cs="Consolas"/>
          <w:color w:val="000000"/>
          <w:sz w:val="18"/>
          <w:szCs w:val="19"/>
          <w:lang w:val="en-US" w:eastAsia="en-US"/>
        </w:rPr>
        <w:t>);}    }</w:t>
      </w:r>
    </w:p>
    <w:p w:rsidR="00937015" w:rsidRPr="004D4DCE" w:rsidRDefault="00937015" w:rsidP="00B82631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40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eastAsia="en-US"/>
        </w:rPr>
        <w:lastRenderedPageBreak/>
        <w:t>Класс</w:t>
      </w:r>
      <w:r w:rsidRPr="004D4DCE">
        <w:rPr>
          <w:rFonts w:eastAsiaTheme="minorHAnsi"/>
          <w:b/>
          <w:lang w:val="en-US" w:eastAsia="en-US"/>
        </w:rPr>
        <w:t xml:space="preserve"> </w:t>
      </w:r>
      <w:proofErr w:type="spellStart"/>
      <w:r w:rsidRPr="004D4DCE">
        <w:rPr>
          <w:rFonts w:eastAsiaTheme="minorHAnsi"/>
          <w:b/>
          <w:lang w:val="en-US" w:eastAsia="en-US"/>
        </w:rPr>
        <w:t>PasswordHash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sswordHash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nerateSaltForPasswor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GCryptoServiceProvider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g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GCryptoServiceProvider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4]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g.GetNonZeroBytes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(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]) &lt;&lt; 24) + (((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) &lt;&lt; 16) + (((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) &lt;&lt; 8) + ((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3]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putePasswordHas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word, 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alt)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4]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] = (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(salt &gt;&gt; 24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 = (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(salt &gt;&gt; 16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] = (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(salt &gt;&gt; 8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] = (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(salt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UTF8Encoding.UTF8.GetBytes(password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Hashe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.Lengt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Bytes.Lengt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Buffer.BlockCopy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Hashe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Bytes.Lengt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Buffer.BlockCopy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Hashe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Bytes.Lengt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ltBytes.Lengt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HA1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ha1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SHA1.Create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a1.ComputeHash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Hashe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PasswordVali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oValidat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alt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rrectPasswordHas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hashedPasswor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putePasswordHash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oValidat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salt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0112CA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0112C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hashedPassword.SequenceEqual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rrectPasswordHash</w:t>
      </w:r>
      <w:proofErr w:type="spellEnd"/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0112CA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F3754D" w:rsidRPr="004D4DCE" w:rsidRDefault="00B82631" w:rsidP="00B826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Theme="minorHAnsi"/>
          <w:lang w:val="en-US" w:eastAsia="en-US"/>
        </w:rPr>
      </w:pPr>
      <w:r w:rsidRPr="000112C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:rsidR="00F3754D" w:rsidRPr="004D4DCE" w:rsidRDefault="00F3754D" w:rsidP="00F3754D">
      <w:pPr>
        <w:rPr>
          <w:rFonts w:eastAsiaTheme="minorHAnsi"/>
          <w:lang w:val="en-US" w:eastAsia="en-US"/>
        </w:rPr>
      </w:pPr>
    </w:p>
    <w:p w:rsidR="00F3754D" w:rsidRPr="004D4DCE" w:rsidRDefault="00F3754D" w:rsidP="00F3754D">
      <w:pPr>
        <w:rPr>
          <w:rFonts w:eastAsiaTheme="minorHAnsi"/>
          <w:lang w:val="en-US" w:eastAsia="en-US"/>
        </w:rPr>
      </w:pPr>
    </w:p>
    <w:p w:rsidR="00937015" w:rsidRPr="004D4DCE" w:rsidRDefault="00F3754D" w:rsidP="00F3754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val="en-US" w:eastAsia="en-US"/>
        </w:rPr>
        <w:br w:type="page"/>
      </w:r>
      <w:r w:rsidRPr="004D4DCE">
        <w:rPr>
          <w:rFonts w:eastAsiaTheme="minorHAnsi"/>
          <w:b/>
          <w:lang w:eastAsia="en-US"/>
        </w:rPr>
        <w:lastRenderedPageBreak/>
        <w:t>Класс</w:t>
      </w:r>
      <w:r w:rsidRPr="004D4DCE">
        <w:rPr>
          <w:rFonts w:eastAsiaTheme="minorHAnsi"/>
          <w:b/>
          <w:lang w:val="en-US" w:eastAsia="en-US"/>
        </w:rPr>
        <w:t xml:space="preserve"> </w:t>
      </w:r>
      <w:proofErr w:type="spellStart"/>
      <w:r w:rsidRPr="004D4DCE">
        <w:rPr>
          <w:rFonts w:eastAsiaTheme="minorHAnsi"/>
          <w:b/>
          <w:lang w:val="en-US" w:eastAsia="en-US"/>
        </w:rPr>
        <w:t>DietManagerDBRepository</w:t>
      </w:r>
      <w:proofErr w:type="spellEnd"/>
      <w:r w:rsidRPr="004D4DCE">
        <w:rPr>
          <w:rFonts w:eastAsiaTheme="minorHAnsi"/>
          <w:b/>
          <w:lang w:val="en-US" w:eastAsia="en-US"/>
        </w:rPr>
        <w:t>&lt;</w:t>
      </w:r>
      <w:proofErr w:type="spellStart"/>
      <w:r w:rsidRPr="004D4DCE">
        <w:rPr>
          <w:rFonts w:eastAsiaTheme="minorHAnsi"/>
          <w:b/>
          <w:lang w:val="en-US" w:eastAsia="en-US"/>
        </w:rPr>
        <w:t>TEntity</w:t>
      </w:r>
      <w:proofErr w:type="spellEnd"/>
      <w:r w:rsidRPr="004D4DCE">
        <w:rPr>
          <w:rFonts w:eastAsiaTheme="minorHAnsi"/>
          <w:b/>
          <w:lang w:val="en-US" w:eastAsia="en-US"/>
        </w:rPr>
        <w:t>&gt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ietManagerDBRepositor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Entity</w:t>
      </w:r>
      <w:proofErr w:type="spellEnd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: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Repositor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Contex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context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ietManagerDBRepositor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Contex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text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context = context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ext.Set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(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AsNoTracking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predicate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AsNoTracking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Where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redicate).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ByI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d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Fin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id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tem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Ad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item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tem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ext.Entry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item).State =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tityState.Modified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move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tem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Remov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item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ithInclud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am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xpression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&gt;[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nclude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ithInclud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predicate,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am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xpression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[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ry = Include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query.Where</w:t>
      </w:r>
      <w:proofErr w:type="spellEnd"/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redicate).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Query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(</w:t>
      </w:r>
      <w:proofErr w:type="spellStart"/>
      <w:proofErr w:type="gramEnd"/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am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xpression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&gt;[]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Query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query = _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Set.AsNoTracking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ies</w:t>
      </w:r>
      <w:proofErr w:type="spellEnd"/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ggregate</w:t>
      </w:r>
      <w:proofErr w:type="gram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query, (current,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&gt;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.Includ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cludeProper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B82631" w:rsidRP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8263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moveRang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ntity</w:t>
      </w:r>
      <w:proofErr w:type="spellEnd"/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entities)</w:t>
      </w:r>
    </w:p>
    <w:p w:rsid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8263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B82631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_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Set.RemoveRan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2D0FE9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    </w:t>
      </w:r>
    </w:p>
    <w:p w:rsidR="00F3754D" w:rsidRPr="004D4DCE" w:rsidRDefault="00B82631" w:rsidP="00B8263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eastAsiaTheme="minorHAnsi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sectPr w:rsidR="00F3754D" w:rsidRPr="004D4DCE" w:rsidSect="0008367E">
      <w:footerReference w:type="default" r:id="rId47"/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0802" w:rsidRDefault="00E50802" w:rsidP="00937015">
      <w:r>
        <w:separator/>
      </w:r>
    </w:p>
  </w:endnote>
  <w:endnote w:type="continuationSeparator" w:id="0">
    <w:p w:rsidR="00E50802" w:rsidRDefault="00E50802" w:rsidP="009370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37001427"/>
      <w:docPartObj>
        <w:docPartGallery w:val="Page Numbers (Bottom of Page)"/>
        <w:docPartUnique/>
      </w:docPartObj>
    </w:sdtPr>
    <w:sdtContent>
      <w:p w:rsidR="002D0FE9" w:rsidRDefault="002D0FE9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4F64">
          <w:rPr>
            <w:noProof/>
          </w:rPr>
          <w:t>21</w:t>
        </w:r>
        <w:r>
          <w:fldChar w:fldCharType="end"/>
        </w:r>
      </w:p>
    </w:sdtContent>
  </w:sdt>
  <w:p w:rsidR="002D0FE9" w:rsidRDefault="002D0FE9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0802" w:rsidRDefault="00E50802" w:rsidP="00937015">
      <w:r>
        <w:separator/>
      </w:r>
    </w:p>
  </w:footnote>
  <w:footnote w:type="continuationSeparator" w:id="0">
    <w:p w:rsidR="00E50802" w:rsidRDefault="00E50802" w:rsidP="009370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6696"/>
    <w:multiLevelType w:val="multilevel"/>
    <w:tmpl w:val="CE30A288"/>
    <w:lvl w:ilvl="0">
      <w:start w:val="1"/>
      <w:numFmt w:val="bullet"/>
      <w:suff w:val="space"/>
      <w:lvlText w:val=""/>
      <w:lvlJc w:val="left"/>
      <w:pPr>
        <w:ind w:left="450" w:hanging="450"/>
      </w:pPr>
      <w:rPr>
        <w:rFonts w:ascii="Symbol" w:hAnsi="Symbol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28856F1"/>
    <w:multiLevelType w:val="hybridMultilevel"/>
    <w:tmpl w:val="56FEBD06"/>
    <w:lvl w:ilvl="0" w:tplc="5DE82BF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4B2E17"/>
    <w:multiLevelType w:val="multilevel"/>
    <w:tmpl w:val="F642E61E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3" w15:restartNumberingAfterBreak="0">
    <w:nsid w:val="0D6A4590"/>
    <w:multiLevelType w:val="hybridMultilevel"/>
    <w:tmpl w:val="C6C06F4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952088"/>
    <w:multiLevelType w:val="hybridMultilevel"/>
    <w:tmpl w:val="39F032FE"/>
    <w:lvl w:ilvl="0" w:tplc="BEFC5FC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146F1CFA"/>
    <w:multiLevelType w:val="hybridMultilevel"/>
    <w:tmpl w:val="C17AEB56"/>
    <w:lvl w:ilvl="0" w:tplc="D5C6B5C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630CC1"/>
    <w:multiLevelType w:val="hybridMultilevel"/>
    <w:tmpl w:val="40D6D754"/>
    <w:lvl w:ilvl="0" w:tplc="8560560A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3D3C3A"/>
    <w:multiLevelType w:val="multilevel"/>
    <w:tmpl w:val="6702181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F9C3F97"/>
    <w:multiLevelType w:val="hybridMultilevel"/>
    <w:tmpl w:val="90AED678"/>
    <w:lvl w:ilvl="0" w:tplc="BE44D8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E14BA9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5442475"/>
    <w:multiLevelType w:val="multilevel"/>
    <w:tmpl w:val="CD7801C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62C76DB"/>
    <w:multiLevelType w:val="multilevel"/>
    <w:tmpl w:val="E47621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39593A8D"/>
    <w:multiLevelType w:val="hybridMultilevel"/>
    <w:tmpl w:val="1FE2759A"/>
    <w:lvl w:ilvl="0" w:tplc="FF3640B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E4F0E1A"/>
    <w:multiLevelType w:val="hybridMultilevel"/>
    <w:tmpl w:val="4E5229BA"/>
    <w:lvl w:ilvl="0" w:tplc="1A9895F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351AE2"/>
    <w:multiLevelType w:val="hybridMultilevel"/>
    <w:tmpl w:val="143CBEF6"/>
    <w:lvl w:ilvl="0" w:tplc="BE44D838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4525623C"/>
    <w:multiLevelType w:val="hybridMultilevel"/>
    <w:tmpl w:val="AA6C689E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67A7482"/>
    <w:multiLevelType w:val="hybridMultilevel"/>
    <w:tmpl w:val="FF2E473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8" w15:restartNumberingAfterBreak="0">
    <w:nsid w:val="46B022EF"/>
    <w:multiLevelType w:val="multilevel"/>
    <w:tmpl w:val="843A108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4D711F58"/>
    <w:multiLevelType w:val="hybridMultilevel"/>
    <w:tmpl w:val="367228A0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1E57FD4"/>
    <w:multiLevelType w:val="hybridMultilevel"/>
    <w:tmpl w:val="64DCC33E"/>
    <w:lvl w:ilvl="0" w:tplc="0419000F">
      <w:start w:val="1"/>
      <w:numFmt w:val="decimal"/>
      <w:lvlText w:val="%1."/>
      <w:lvlJc w:val="left"/>
      <w:pPr>
        <w:ind w:left="1644" w:hanging="360"/>
      </w:pPr>
    </w:lvl>
    <w:lvl w:ilvl="1" w:tplc="04190019" w:tentative="1">
      <w:start w:val="1"/>
      <w:numFmt w:val="lowerLetter"/>
      <w:lvlText w:val="%2."/>
      <w:lvlJc w:val="left"/>
      <w:pPr>
        <w:ind w:left="2364" w:hanging="360"/>
      </w:pPr>
    </w:lvl>
    <w:lvl w:ilvl="2" w:tplc="0419001B" w:tentative="1">
      <w:start w:val="1"/>
      <w:numFmt w:val="lowerRoman"/>
      <w:lvlText w:val="%3."/>
      <w:lvlJc w:val="right"/>
      <w:pPr>
        <w:ind w:left="3084" w:hanging="180"/>
      </w:pPr>
    </w:lvl>
    <w:lvl w:ilvl="3" w:tplc="0419000F" w:tentative="1">
      <w:start w:val="1"/>
      <w:numFmt w:val="decimal"/>
      <w:lvlText w:val="%4."/>
      <w:lvlJc w:val="left"/>
      <w:pPr>
        <w:ind w:left="3804" w:hanging="360"/>
      </w:pPr>
    </w:lvl>
    <w:lvl w:ilvl="4" w:tplc="04190019" w:tentative="1">
      <w:start w:val="1"/>
      <w:numFmt w:val="lowerLetter"/>
      <w:lvlText w:val="%5."/>
      <w:lvlJc w:val="left"/>
      <w:pPr>
        <w:ind w:left="4524" w:hanging="360"/>
      </w:pPr>
    </w:lvl>
    <w:lvl w:ilvl="5" w:tplc="0419001B" w:tentative="1">
      <w:start w:val="1"/>
      <w:numFmt w:val="lowerRoman"/>
      <w:lvlText w:val="%6."/>
      <w:lvlJc w:val="right"/>
      <w:pPr>
        <w:ind w:left="5244" w:hanging="180"/>
      </w:pPr>
    </w:lvl>
    <w:lvl w:ilvl="6" w:tplc="0419000F" w:tentative="1">
      <w:start w:val="1"/>
      <w:numFmt w:val="decimal"/>
      <w:lvlText w:val="%7."/>
      <w:lvlJc w:val="left"/>
      <w:pPr>
        <w:ind w:left="5964" w:hanging="360"/>
      </w:pPr>
    </w:lvl>
    <w:lvl w:ilvl="7" w:tplc="04190019" w:tentative="1">
      <w:start w:val="1"/>
      <w:numFmt w:val="lowerLetter"/>
      <w:lvlText w:val="%8."/>
      <w:lvlJc w:val="left"/>
      <w:pPr>
        <w:ind w:left="6684" w:hanging="360"/>
      </w:pPr>
    </w:lvl>
    <w:lvl w:ilvl="8" w:tplc="0419001B" w:tentative="1">
      <w:start w:val="1"/>
      <w:numFmt w:val="lowerRoman"/>
      <w:lvlText w:val="%9."/>
      <w:lvlJc w:val="right"/>
      <w:pPr>
        <w:ind w:left="7404" w:hanging="180"/>
      </w:pPr>
    </w:lvl>
  </w:abstractNum>
  <w:abstractNum w:abstractNumId="21" w15:restartNumberingAfterBreak="0">
    <w:nsid w:val="54FC00F2"/>
    <w:multiLevelType w:val="hybridMultilevel"/>
    <w:tmpl w:val="504A7624"/>
    <w:lvl w:ilvl="0" w:tplc="635ADBF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572F5B64"/>
    <w:multiLevelType w:val="hybridMultilevel"/>
    <w:tmpl w:val="C6541D3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63D244A7"/>
    <w:multiLevelType w:val="multilevel"/>
    <w:tmpl w:val="97F291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66910496"/>
    <w:multiLevelType w:val="multilevel"/>
    <w:tmpl w:val="C93A5D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6" w15:restartNumberingAfterBreak="0">
    <w:nsid w:val="6A336B7A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7" w15:restartNumberingAfterBreak="0">
    <w:nsid w:val="70537321"/>
    <w:multiLevelType w:val="multilevel"/>
    <w:tmpl w:val="FAEE485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70E965B1"/>
    <w:multiLevelType w:val="hybridMultilevel"/>
    <w:tmpl w:val="14BE12D0"/>
    <w:lvl w:ilvl="0" w:tplc="D5C6B5CE">
      <w:start w:val="1"/>
      <w:numFmt w:val="bullet"/>
      <w:lvlText w:val="−"/>
      <w:lvlJc w:val="left"/>
      <w:pPr>
        <w:ind w:left="18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9" w15:restartNumberingAfterBreak="0">
    <w:nsid w:val="78BA4573"/>
    <w:multiLevelType w:val="hybridMultilevel"/>
    <w:tmpl w:val="FAA65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B14057B"/>
    <w:multiLevelType w:val="hybridMultilevel"/>
    <w:tmpl w:val="DD301560"/>
    <w:lvl w:ilvl="0" w:tplc="46B8654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F425090"/>
    <w:multiLevelType w:val="hybridMultilevel"/>
    <w:tmpl w:val="3550C440"/>
    <w:lvl w:ilvl="0" w:tplc="A20C431C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7BE817FC">
      <w:start w:val="1"/>
      <w:numFmt w:val="decimal"/>
      <w:lvlText w:val="%2)"/>
      <w:lvlJc w:val="left"/>
      <w:pPr>
        <w:ind w:left="1789" w:hanging="360"/>
      </w:pPr>
      <w:rPr>
        <w:rFonts w:hint="default"/>
      </w:rPr>
    </w:lvl>
    <w:lvl w:ilvl="2" w:tplc="04190001">
      <w:start w:val="1"/>
      <w:numFmt w:val="bullet"/>
      <w:lvlText w:val="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7"/>
  </w:num>
  <w:num w:numId="2">
    <w:abstractNumId w:val="23"/>
  </w:num>
  <w:num w:numId="3">
    <w:abstractNumId w:val="6"/>
  </w:num>
  <w:num w:numId="4">
    <w:abstractNumId w:val="21"/>
  </w:num>
  <w:num w:numId="5">
    <w:abstractNumId w:val="14"/>
  </w:num>
  <w:num w:numId="6">
    <w:abstractNumId w:val="11"/>
  </w:num>
  <w:num w:numId="7">
    <w:abstractNumId w:val="4"/>
  </w:num>
  <w:num w:numId="8">
    <w:abstractNumId w:val="24"/>
  </w:num>
  <w:num w:numId="9">
    <w:abstractNumId w:val="31"/>
  </w:num>
  <w:num w:numId="10">
    <w:abstractNumId w:val="15"/>
  </w:num>
  <w:num w:numId="11">
    <w:abstractNumId w:val="5"/>
  </w:num>
  <w:num w:numId="12">
    <w:abstractNumId w:val="9"/>
  </w:num>
  <w:num w:numId="13">
    <w:abstractNumId w:val="29"/>
  </w:num>
  <w:num w:numId="14">
    <w:abstractNumId w:val="13"/>
  </w:num>
  <w:num w:numId="15">
    <w:abstractNumId w:val="18"/>
  </w:num>
  <w:num w:numId="16">
    <w:abstractNumId w:val="17"/>
  </w:num>
  <w:num w:numId="17">
    <w:abstractNumId w:val="25"/>
  </w:num>
  <w:num w:numId="18">
    <w:abstractNumId w:val="30"/>
  </w:num>
  <w:num w:numId="19">
    <w:abstractNumId w:val="2"/>
  </w:num>
  <w:num w:numId="20">
    <w:abstractNumId w:val="22"/>
  </w:num>
  <w:num w:numId="21">
    <w:abstractNumId w:val="16"/>
  </w:num>
  <w:num w:numId="22">
    <w:abstractNumId w:val="28"/>
  </w:num>
  <w:num w:numId="23">
    <w:abstractNumId w:val="3"/>
  </w:num>
  <w:num w:numId="24">
    <w:abstractNumId w:val="19"/>
  </w:num>
  <w:num w:numId="25">
    <w:abstractNumId w:val="26"/>
  </w:num>
  <w:num w:numId="26">
    <w:abstractNumId w:val="8"/>
  </w:num>
  <w:num w:numId="27">
    <w:abstractNumId w:val="7"/>
  </w:num>
  <w:num w:numId="28">
    <w:abstractNumId w:val="10"/>
  </w:num>
  <w:num w:numId="29">
    <w:abstractNumId w:val="1"/>
  </w:num>
  <w:num w:numId="30">
    <w:abstractNumId w:val="0"/>
  </w:num>
  <w:num w:numId="31">
    <w:abstractNumId w:val="20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ADC"/>
    <w:rsid w:val="000112CA"/>
    <w:rsid w:val="0003217E"/>
    <w:rsid w:val="000337FF"/>
    <w:rsid w:val="0004229D"/>
    <w:rsid w:val="00070A01"/>
    <w:rsid w:val="0008151C"/>
    <w:rsid w:val="0008367E"/>
    <w:rsid w:val="000E7688"/>
    <w:rsid w:val="00105E2E"/>
    <w:rsid w:val="00123117"/>
    <w:rsid w:val="001241DF"/>
    <w:rsid w:val="00181929"/>
    <w:rsid w:val="001A0220"/>
    <w:rsid w:val="001A4E3B"/>
    <w:rsid w:val="001A5626"/>
    <w:rsid w:val="001A6FD2"/>
    <w:rsid w:val="001B471E"/>
    <w:rsid w:val="001C17D4"/>
    <w:rsid w:val="00202CED"/>
    <w:rsid w:val="00215F6F"/>
    <w:rsid w:val="00216590"/>
    <w:rsid w:val="00227E28"/>
    <w:rsid w:val="002368B4"/>
    <w:rsid w:val="0024717F"/>
    <w:rsid w:val="0025546F"/>
    <w:rsid w:val="00280BB2"/>
    <w:rsid w:val="0028284F"/>
    <w:rsid w:val="002844B2"/>
    <w:rsid w:val="002B34D2"/>
    <w:rsid w:val="002D0FE9"/>
    <w:rsid w:val="002F3A29"/>
    <w:rsid w:val="002F6D05"/>
    <w:rsid w:val="00301FFB"/>
    <w:rsid w:val="00306BA5"/>
    <w:rsid w:val="00315909"/>
    <w:rsid w:val="00326997"/>
    <w:rsid w:val="00387DE4"/>
    <w:rsid w:val="003C51EB"/>
    <w:rsid w:val="003E4CA1"/>
    <w:rsid w:val="003F1B7D"/>
    <w:rsid w:val="003F4F64"/>
    <w:rsid w:val="004260CB"/>
    <w:rsid w:val="00445C3A"/>
    <w:rsid w:val="004610FC"/>
    <w:rsid w:val="004865FD"/>
    <w:rsid w:val="00491207"/>
    <w:rsid w:val="00495081"/>
    <w:rsid w:val="00495C2F"/>
    <w:rsid w:val="004A05A5"/>
    <w:rsid w:val="004A4AD4"/>
    <w:rsid w:val="004C41BA"/>
    <w:rsid w:val="004C516C"/>
    <w:rsid w:val="004D4DCE"/>
    <w:rsid w:val="004D7311"/>
    <w:rsid w:val="0050169C"/>
    <w:rsid w:val="00524353"/>
    <w:rsid w:val="00530ABE"/>
    <w:rsid w:val="00537E43"/>
    <w:rsid w:val="00541867"/>
    <w:rsid w:val="00546997"/>
    <w:rsid w:val="005727DA"/>
    <w:rsid w:val="00576315"/>
    <w:rsid w:val="005764B3"/>
    <w:rsid w:val="005961C0"/>
    <w:rsid w:val="005A5521"/>
    <w:rsid w:val="005A5C8D"/>
    <w:rsid w:val="005D025F"/>
    <w:rsid w:val="005F1857"/>
    <w:rsid w:val="005F43BF"/>
    <w:rsid w:val="0061755B"/>
    <w:rsid w:val="00627F8D"/>
    <w:rsid w:val="006578D2"/>
    <w:rsid w:val="00696D97"/>
    <w:rsid w:val="006B1079"/>
    <w:rsid w:val="006B1AD1"/>
    <w:rsid w:val="006F499E"/>
    <w:rsid w:val="00723BC9"/>
    <w:rsid w:val="00743F5F"/>
    <w:rsid w:val="00764380"/>
    <w:rsid w:val="00765A19"/>
    <w:rsid w:val="007749AD"/>
    <w:rsid w:val="0079012C"/>
    <w:rsid w:val="007C2274"/>
    <w:rsid w:val="007C54D2"/>
    <w:rsid w:val="007D636C"/>
    <w:rsid w:val="007F60A9"/>
    <w:rsid w:val="00801472"/>
    <w:rsid w:val="00806006"/>
    <w:rsid w:val="00816BF2"/>
    <w:rsid w:val="00825D88"/>
    <w:rsid w:val="00841B90"/>
    <w:rsid w:val="00860389"/>
    <w:rsid w:val="008654B6"/>
    <w:rsid w:val="008719DB"/>
    <w:rsid w:val="008859A4"/>
    <w:rsid w:val="008A5C0B"/>
    <w:rsid w:val="008B4E4C"/>
    <w:rsid w:val="008D79D5"/>
    <w:rsid w:val="008E6B48"/>
    <w:rsid w:val="008F483E"/>
    <w:rsid w:val="00904056"/>
    <w:rsid w:val="00932747"/>
    <w:rsid w:val="00937015"/>
    <w:rsid w:val="00943282"/>
    <w:rsid w:val="00945A90"/>
    <w:rsid w:val="00951548"/>
    <w:rsid w:val="00951DF4"/>
    <w:rsid w:val="0096580D"/>
    <w:rsid w:val="0096686E"/>
    <w:rsid w:val="00966DB8"/>
    <w:rsid w:val="009741E1"/>
    <w:rsid w:val="00974928"/>
    <w:rsid w:val="00974C8A"/>
    <w:rsid w:val="00990A74"/>
    <w:rsid w:val="009967FF"/>
    <w:rsid w:val="009A2774"/>
    <w:rsid w:val="009A4303"/>
    <w:rsid w:val="009B4679"/>
    <w:rsid w:val="009C2016"/>
    <w:rsid w:val="009D0453"/>
    <w:rsid w:val="009D75B6"/>
    <w:rsid w:val="009E25A3"/>
    <w:rsid w:val="009E4EBA"/>
    <w:rsid w:val="009F439E"/>
    <w:rsid w:val="00A57036"/>
    <w:rsid w:val="00A73914"/>
    <w:rsid w:val="00A75E38"/>
    <w:rsid w:val="00AA0752"/>
    <w:rsid w:val="00AA6749"/>
    <w:rsid w:val="00AB2783"/>
    <w:rsid w:val="00AB61A9"/>
    <w:rsid w:val="00AC0D72"/>
    <w:rsid w:val="00AC14A2"/>
    <w:rsid w:val="00AC6606"/>
    <w:rsid w:val="00AD7718"/>
    <w:rsid w:val="00AE1E3B"/>
    <w:rsid w:val="00AE6A02"/>
    <w:rsid w:val="00B158EF"/>
    <w:rsid w:val="00B20FC9"/>
    <w:rsid w:val="00B532AF"/>
    <w:rsid w:val="00B53EB5"/>
    <w:rsid w:val="00B82631"/>
    <w:rsid w:val="00B85EBB"/>
    <w:rsid w:val="00B8785C"/>
    <w:rsid w:val="00BA52A7"/>
    <w:rsid w:val="00BC04DA"/>
    <w:rsid w:val="00BE2A52"/>
    <w:rsid w:val="00BF054D"/>
    <w:rsid w:val="00C0026E"/>
    <w:rsid w:val="00C10F2F"/>
    <w:rsid w:val="00C23237"/>
    <w:rsid w:val="00C248AB"/>
    <w:rsid w:val="00C40E81"/>
    <w:rsid w:val="00C450BB"/>
    <w:rsid w:val="00C505FB"/>
    <w:rsid w:val="00C55DA5"/>
    <w:rsid w:val="00C75C35"/>
    <w:rsid w:val="00C8650D"/>
    <w:rsid w:val="00C8780C"/>
    <w:rsid w:val="00C971EA"/>
    <w:rsid w:val="00CB17FC"/>
    <w:rsid w:val="00CB6C7A"/>
    <w:rsid w:val="00CC2517"/>
    <w:rsid w:val="00CD289C"/>
    <w:rsid w:val="00CE5D10"/>
    <w:rsid w:val="00CF656A"/>
    <w:rsid w:val="00D112B6"/>
    <w:rsid w:val="00D165F7"/>
    <w:rsid w:val="00D27F31"/>
    <w:rsid w:val="00D40E2D"/>
    <w:rsid w:val="00D43DAC"/>
    <w:rsid w:val="00D46EEA"/>
    <w:rsid w:val="00D53770"/>
    <w:rsid w:val="00D649ED"/>
    <w:rsid w:val="00D72C85"/>
    <w:rsid w:val="00D80404"/>
    <w:rsid w:val="00D80EED"/>
    <w:rsid w:val="00DA7469"/>
    <w:rsid w:val="00DB2C13"/>
    <w:rsid w:val="00DC45B4"/>
    <w:rsid w:val="00DC7AA5"/>
    <w:rsid w:val="00DE37D9"/>
    <w:rsid w:val="00DF0798"/>
    <w:rsid w:val="00DF0ADC"/>
    <w:rsid w:val="00E23F1E"/>
    <w:rsid w:val="00E4084E"/>
    <w:rsid w:val="00E50802"/>
    <w:rsid w:val="00E5222F"/>
    <w:rsid w:val="00E53448"/>
    <w:rsid w:val="00EA2249"/>
    <w:rsid w:val="00EA391C"/>
    <w:rsid w:val="00EF19A3"/>
    <w:rsid w:val="00EF480E"/>
    <w:rsid w:val="00F02105"/>
    <w:rsid w:val="00F021DB"/>
    <w:rsid w:val="00F04F41"/>
    <w:rsid w:val="00F07C6A"/>
    <w:rsid w:val="00F131AB"/>
    <w:rsid w:val="00F23A83"/>
    <w:rsid w:val="00F241F2"/>
    <w:rsid w:val="00F3754D"/>
    <w:rsid w:val="00F46B1C"/>
    <w:rsid w:val="00F5056A"/>
    <w:rsid w:val="00F76AC6"/>
    <w:rsid w:val="00F85CD0"/>
    <w:rsid w:val="00FA648A"/>
    <w:rsid w:val="00FB2D6F"/>
    <w:rsid w:val="00FC63C8"/>
    <w:rsid w:val="00FE76E1"/>
    <w:rsid w:val="00FF4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15A827"/>
  <w15:chartTrackingRefBased/>
  <w15:docId w15:val="{C2A21D43-A139-4DCB-9C4A-F5A0DAFEC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0A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B6C7A"/>
    <w:pPr>
      <w:keepNext/>
      <w:keepLines/>
      <w:spacing w:before="240" w:after="240"/>
      <w:ind w:firstLine="851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A5626"/>
    <w:pPr>
      <w:keepNext/>
      <w:keepLines/>
      <w:spacing w:before="240" w:after="2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6C7A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3">
    <w:name w:val="Normal (Web)"/>
    <w:basedOn w:val="a"/>
    <w:uiPriority w:val="99"/>
    <w:unhideWhenUsed/>
    <w:rsid w:val="0008367E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4">
    <w:name w:val="List Paragraph"/>
    <w:basedOn w:val="a"/>
    <w:link w:val="a5"/>
    <w:uiPriority w:val="34"/>
    <w:qFormat/>
    <w:rsid w:val="009F439E"/>
    <w:pPr>
      <w:ind w:left="720"/>
      <w:contextualSpacing/>
    </w:pPr>
  </w:style>
  <w:style w:type="character" w:customStyle="1" w:styleId="a5">
    <w:name w:val="Абзац списка Знак"/>
    <w:basedOn w:val="a0"/>
    <w:link w:val="a4"/>
    <w:uiPriority w:val="34"/>
    <w:locked/>
    <w:rsid w:val="009F439E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6">
    <w:name w:val="Hyperlink"/>
    <w:basedOn w:val="a0"/>
    <w:uiPriority w:val="99"/>
    <w:unhideWhenUsed/>
    <w:rsid w:val="00EA391C"/>
    <w:rPr>
      <w:color w:val="0000FF"/>
      <w:u w:val="single"/>
    </w:rPr>
  </w:style>
  <w:style w:type="character" w:customStyle="1" w:styleId="nowrap">
    <w:name w:val="nowrap"/>
    <w:basedOn w:val="a0"/>
    <w:rsid w:val="00EA391C"/>
  </w:style>
  <w:style w:type="paragraph" w:styleId="a7">
    <w:name w:val="Balloon Text"/>
    <w:basedOn w:val="a"/>
    <w:link w:val="a8"/>
    <w:uiPriority w:val="99"/>
    <w:semiHidden/>
    <w:unhideWhenUsed/>
    <w:rsid w:val="00696D97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696D97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st">
    <w:name w:val="st"/>
    <w:basedOn w:val="a0"/>
    <w:rsid w:val="00495C2F"/>
  </w:style>
  <w:style w:type="paragraph" w:styleId="a9">
    <w:name w:val="header"/>
    <w:basedOn w:val="a"/>
    <w:link w:val="aa"/>
    <w:uiPriority w:val="99"/>
    <w:unhideWhenUsed/>
    <w:rsid w:val="00937015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93701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937015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93701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A5626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paragraph" w:styleId="ad">
    <w:name w:val="TOC Heading"/>
    <w:basedOn w:val="1"/>
    <w:next w:val="a"/>
    <w:uiPriority w:val="39"/>
    <w:unhideWhenUsed/>
    <w:qFormat/>
    <w:rsid w:val="00951DF4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6B1AD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leader="dot" w:pos="1002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951DF4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951DF4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1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6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package" Target="embeddings/_________Microsoft_Visio6.vsdx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www.learnentityframeworkcore.com/walkthroughs/existing-database" TargetMode="External"/><Relationship Id="rId46" Type="http://schemas.openxmlformats.org/officeDocument/2006/relationships/package" Target="embeddings/_________Microsoft_Visio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package" Target="embeddings/_________Microsoft_Visio5.vsdx"/><Relationship Id="rId45" Type="http://schemas.openxmlformats.org/officeDocument/2006/relationships/image" Target="media/image2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package" Target="embeddings/_________Microsoft_Visio7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28.emf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F7E433-113E-473B-A099-F2327BF24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1</Pages>
  <Words>6552</Words>
  <Characters>37348</Characters>
  <Application>Microsoft Office Word</Application>
  <DocSecurity>0</DocSecurity>
  <Lines>311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26</cp:revision>
  <dcterms:created xsi:type="dcterms:W3CDTF">2021-02-27T16:42:00Z</dcterms:created>
  <dcterms:modified xsi:type="dcterms:W3CDTF">2021-05-27T16:32:00Z</dcterms:modified>
</cp:coreProperties>
</file>